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50D319" w14:textId="11B7C8B6" w:rsidR="00300798" w:rsidRDefault="00300798" w:rsidP="00AD49E3">
      <w:pPr>
        <w:pStyle w:val="a3"/>
      </w:pPr>
      <w:bookmarkStart w:id="0" w:name="_Toc9963482"/>
      <w:bookmarkStart w:id="1" w:name="_Toc10029396"/>
      <w:r w:rsidRPr="00AD49E3">
        <w:rPr>
          <w:rFonts w:hint="eastAsia"/>
        </w:rPr>
        <w:t>POBC自动化测试系统</w:t>
      </w:r>
      <w:bookmarkEnd w:id="0"/>
      <w:bookmarkEnd w:id="1"/>
    </w:p>
    <w:p w14:paraId="2D619CD7" w14:textId="77777777" w:rsidR="00310A17" w:rsidRPr="00310A17" w:rsidRDefault="00310A17" w:rsidP="00310A17">
      <w:pPr>
        <w:ind w:firstLine="0"/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310A17" w14:paraId="24F894A1" w14:textId="72CBA1F3" w:rsidTr="006176DC">
        <w:tc>
          <w:tcPr>
            <w:tcW w:w="8296" w:type="dxa"/>
            <w:gridSpan w:val="4"/>
          </w:tcPr>
          <w:p w14:paraId="0910D2E1" w14:textId="79C111AD" w:rsidR="00310A17" w:rsidRPr="00C96126" w:rsidRDefault="00310A17" w:rsidP="00310A17">
            <w:pPr>
              <w:ind w:firstLine="0"/>
              <w:rPr>
                <w:rFonts w:hint="eastAsia"/>
                <w:b/>
                <w:sz w:val="21"/>
                <w:szCs w:val="21"/>
              </w:rPr>
            </w:pPr>
            <w:bookmarkStart w:id="2" w:name="_Toc10029397"/>
            <w:bookmarkStart w:id="3" w:name="_Toc9963483"/>
            <w:r w:rsidRPr="00C96126">
              <w:rPr>
                <w:rFonts w:hint="eastAsia"/>
                <w:b/>
                <w:sz w:val="21"/>
                <w:szCs w:val="21"/>
              </w:rPr>
              <w:t>修改记录</w:t>
            </w:r>
          </w:p>
        </w:tc>
      </w:tr>
      <w:tr w:rsidR="00310A17" w14:paraId="4F3D6DE5" w14:textId="6576AEEB" w:rsidTr="00310A17">
        <w:tc>
          <w:tcPr>
            <w:tcW w:w="2074" w:type="dxa"/>
          </w:tcPr>
          <w:p w14:paraId="6F6AA4B3" w14:textId="4A5903BF" w:rsidR="00310A17" w:rsidRPr="00C96126" w:rsidRDefault="00C96126" w:rsidP="00310A17">
            <w:pPr>
              <w:ind w:firstLine="0"/>
              <w:rPr>
                <w:rFonts w:hint="eastAsia"/>
                <w:b/>
              </w:rPr>
            </w:pPr>
            <w:r w:rsidRPr="00C96126">
              <w:rPr>
                <w:rFonts w:hint="eastAsia"/>
                <w:b/>
              </w:rPr>
              <w:t>版本</w:t>
            </w:r>
          </w:p>
        </w:tc>
        <w:tc>
          <w:tcPr>
            <w:tcW w:w="2074" w:type="dxa"/>
          </w:tcPr>
          <w:p w14:paraId="693D5A6A" w14:textId="5264A5B1" w:rsidR="00310A17" w:rsidRPr="00C96126" w:rsidRDefault="00C96126" w:rsidP="00310A17">
            <w:pPr>
              <w:ind w:firstLine="0"/>
              <w:rPr>
                <w:rFonts w:hint="eastAsia"/>
                <w:b/>
              </w:rPr>
            </w:pPr>
            <w:r w:rsidRPr="00C96126">
              <w:rPr>
                <w:rFonts w:hint="eastAsia"/>
                <w:b/>
              </w:rPr>
              <w:t>修改人</w:t>
            </w:r>
          </w:p>
        </w:tc>
        <w:tc>
          <w:tcPr>
            <w:tcW w:w="2074" w:type="dxa"/>
          </w:tcPr>
          <w:p w14:paraId="71C28A38" w14:textId="48EB9E3F" w:rsidR="00310A17" w:rsidRPr="00C96126" w:rsidRDefault="00C96126" w:rsidP="00310A17">
            <w:pPr>
              <w:ind w:firstLine="0"/>
              <w:rPr>
                <w:rFonts w:hint="eastAsia"/>
                <w:b/>
              </w:rPr>
            </w:pPr>
            <w:r w:rsidRPr="00C96126">
              <w:rPr>
                <w:rFonts w:hint="eastAsia"/>
                <w:b/>
              </w:rPr>
              <w:t>描述</w:t>
            </w:r>
          </w:p>
        </w:tc>
        <w:tc>
          <w:tcPr>
            <w:tcW w:w="2074" w:type="dxa"/>
          </w:tcPr>
          <w:p w14:paraId="15215B85" w14:textId="557B7CEB" w:rsidR="00310A17" w:rsidRPr="00C96126" w:rsidRDefault="00C96126" w:rsidP="00310A17">
            <w:pPr>
              <w:ind w:firstLine="0"/>
              <w:rPr>
                <w:rFonts w:hint="eastAsia"/>
                <w:b/>
              </w:rPr>
            </w:pPr>
            <w:r w:rsidRPr="00C96126">
              <w:rPr>
                <w:rFonts w:hint="eastAsia"/>
                <w:b/>
              </w:rPr>
              <w:t>修改时间</w:t>
            </w:r>
          </w:p>
        </w:tc>
      </w:tr>
      <w:tr w:rsidR="00C96126" w14:paraId="0CB6EF34" w14:textId="77777777" w:rsidTr="00310A17">
        <w:tc>
          <w:tcPr>
            <w:tcW w:w="2074" w:type="dxa"/>
          </w:tcPr>
          <w:p w14:paraId="0C04E4B5" w14:textId="277A4567" w:rsidR="00C96126" w:rsidRPr="00C96126" w:rsidRDefault="00C96126" w:rsidP="00310A17">
            <w:pPr>
              <w:ind w:firstLine="0"/>
              <w:rPr>
                <w:rFonts w:hint="eastAsia"/>
                <w:b/>
              </w:rPr>
            </w:pPr>
            <w:r>
              <w:rPr>
                <w:b/>
              </w:rPr>
              <w:t>V1.0</w:t>
            </w:r>
          </w:p>
        </w:tc>
        <w:tc>
          <w:tcPr>
            <w:tcW w:w="2074" w:type="dxa"/>
          </w:tcPr>
          <w:p w14:paraId="32C6983F" w14:textId="343DDFDF" w:rsidR="00C96126" w:rsidRPr="00C96126" w:rsidRDefault="00C96126" w:rsidP="00310A17">
            <w:pPr>
              <w:ind w:firstLine="0"/>
              <w:rPr>
                <w:rFonts w:hint="eastAsia"/>
                <w:b/>
              </w:rPr>
            </w:pPr>
            <w:proofErr w:type="gramStart"/>
            <w:r>
              <w:rPr>
                <w:rFonts w:hint="eastAsia"/>
                <w:b/>
              </w:rPr>
              <w:t>旷凯</w:t>
            </w:r>
            <w:proofErr w:type="gramEnd"/>
          </w:p>
        </w:tc>
        <w:tc>
          <w:tcPr>
            <w:tcW w:w="2074" w:type="dxa"/>
          </w:tcPr>
          <w:p w14:paraId="07CB6DF9" w14:textId="6AAA7A9E" w:rsidR="00C96126" w:rsidRPr="00C96126" w:rsidRDefault="00C96126" w:rsidP="00310A17">
            <w:pPr>
              <w:ind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初次修改</w:t>
            </w:r>
          </w:p>
        </w:tc>
        <w:tc>
          <w:tcPr>
            <w:tcW w:w="2074" w:type="dxa"/>
          </w:tcPr>
          <w:p w14:paraId="2246AF11" w14:textId="700C46FB" w:rsidR="00C96126" w:rsidRPr="00C96126" w:rsidRDefault="00C96126" w:rsidP="00310A17">
            <w:pPr>
              <w:ind w:firstLine="0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2</w:t>
            </w:r>
            <w:r>
              <w:rPr>
                <w:b/>
              </w:rPr>
              <w:t>019</w:t>
            </w:r>
            <w:r>
              <w:rPr>
                <w:rFonts w:hint="eastAsia"/>
                <w:b/>
              </w:rPr>
              <w:t>0</w:t>
            </w:r>
            <w:r>
              <w:rPr>
                <w:b/>
              </w:rPr>
              <w:t>530</w:t>
            </w:r>
            <w:bookmarkStart w:id="4" w:name="_GoBack"/>
            <w:bookmarkEnd w:id="4"/>
          </w:p>
        </w:tc>
      </w:tr>
    </w:tbl>
    <w:p w14:paraId="2CA26FE7" w14:textId="608F084E" w:rsidR="00310A17" w:rsidRDefault="00310A17" w:rsidP="00310A17"/>
    <w:p w14:paraId="2FF18BDA" w14:textId="797DF0B4" w:rsidR="00310A17" w:rsidRPr="00310A17" w:rsidRDefault="00310A17" w:rsidP="00310A17">
      <w:pPr>
        <w:widowControl/>
        <w:ind w:firstLine="0"/>
        <w:jc w:val="left"/>
        <w:rPr>
          <w:rFonts w:hint="eastAsia"/>
        </w:rPr>
      </w:pPr>
      <w:r>
        <w:br w:type="page"/>
      </w:r>
    </w:p>
    <w:p w14:paraId="7BD5AEF6" w14:textId="77777777" w:rsidR="00310A17" w:rsidRDefault="00310A17" w:rsidP="002C1DC5">
      <w:pPr>
        <w:pStyle w:val="1"/>
      </w:pPr>
      <w:r>
        <w:rPr>
          <w:rFonts w:hint="eastAsia"/>
        </w:rPr>
        <w:lastRenderedPageBreak/>
        <w:t>目录</w:t>
      </w:r>
      <w:bookmarkEnd w:id="2"/>
    </w:p>
    <w:p w14:paraId="4FA600FD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10029396" w:history="1">
        <w:r w:rsidRPr="00D9629E">
          <w:rPr>
            <w:rStyle w:val="a6"/>
            <w:noProof/>
          </w:rPr>
          <w:t>POBC自动化测试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E80B9DC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7" w:history="1">
        <w:r w:rsidRPr="00D9629E">
          <w:rPr>
            <w:rStyle w:val="a6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B66FF7F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8" w:history="1">
        <w:r w:rsidRPr="00D9629E">
          <w:rPr>
            <w:rStyle w:val="a6"/>
            <w:noProof/>
          </w:rPr>
          <w:t>需求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5964650E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399" w:history="1">
        <w:r w:rsidRPr="00D9629E">
          <w:rPr>
            <w:rStyle w:val="a6"/>
            <w:noProof/>
          </w:rPr>
          <w:t>整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B85B395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0" w:history="1">
        <w:r w:rsidRPr="00D9629E">
          <w:rPr>
            <w:rStyle w:val="a6"/>
            <w:noProof/>
          </w:rPr>
          <w:t>硬件连接设计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34751BD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1" w:history="1">
        <w:r w:rsidRPr="00D9629E">
          <w:rPr>
            <w:rStyle w:val="a6"/>
            <w:noProof/>
          </w:rPr>
          <w:t>软件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217AE2D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02" w:history="1">
        <w:r w:rsidRPr="00D9629E">
          <w:rPr>
            <w:rStyle w:val="a6"/>
            <w:noProof/>
          </w:rPr>
          <w:t>图形化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181F17B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3" w:history="1">
        <w:r w:rsidRPr="00D9629E">
          <w:rPr>
            <w:rStyle w:val="a6"/>
            <w:noProof/>
          </w:rPr>
          <w:t>访问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119BC59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4" w:history="1">
        <w:r w:rsidRPr="00D9629E">
          <w:rPr>
            <w:rStyle w:val="a6"/>
            <w:noProof/>
          </w:rPr>
          <w:t>访问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135B72CF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5" w:history="1">
        <w:r w:rsidRPr="00D9629E">
          <w:rPr>
            <w:rStyle w:val="a6"/>
            <w:noProof/>
          </w:rPr>
          <w:t>信息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5025D3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6" w:history="1">
        <w:r w:rsidRPr="00D9629E">
          <w:rPr>
            <w:rStyle w:val="a6"/>
            <w:noProof/>
          </w:rPr>
          <w:t>功能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BC7D317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7" w:history="1">
        <w:r w:rsidRPr="00D9629E">
          <w:rPr>
            <w:rStyle w:val="a6"/>
            <w:noProof/>
          </w:rPr>
          <w:t>通知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BF9DF1C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08" w:history="1">
        <w:r w:rsidRPr="00D9629E">
          <w:rPr>
            <w:rStyle w:val="a6"/>
            <w:noProof/>
          </w:rPr>
          <w:t>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BF1397F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09" w:history="1">
        <w:r w:rsidRPr="00D9629E">
          <w:rPr>
            <w:rStyle w:val="a6"/>
            <w:noProof/>
          </w:rPr>
          <w:t>命令行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0378E96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10" w:history="1">
        <w:r w:rsidRPr="00D9629E">
          <w:rPr>
            <w:rStyle w:val="a6"/>
            <w:noProof/>
          </w:rPr>
          <w:t>一键部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E65D4FA" w14:textId="77777777" w:rsidR="00310A17" w:rsidRDefault="00310A17">
      <w:pPr>
        <w:pStyle w:val="TOC2"/>
        <w:tabs>
          <w:tab w:val="right" w:leader="dot" w:pos="8296"/>
        </w:tabs>
        <w:ind w:left="360"/>
        <w:rPr>
          <w:rFonts w:asciiTheme="minorHAnsi" w:eastAsiaTheme="minorEastAsia" w:hAnsiTheme="minorHAnsi"/>
          <w:noProof/>
          <w:sz w:val="21"/>
          <w:szCs w:val="22"/>
        </w:rPr>
      </w:pPr>
      <w:hyperlink w:anchor="_Toc10029411" w:history="1">
        <w:r w:rsidRPr="00D9629E">
          <w:rPr>
            <w:rStyle w:val="a6"/>
            <w:noProof/>
          </w:rPr>
          <w:t>功能展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3A8556A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2" w:history="1">
        <w:r w:rsidRPr="00D9629E">
          <w:rPr>
            <w:rStyle w:val="a6"/>
            <w:noProof/>
          </w:rPr>
          <w:t>编程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6BE167C5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3" w:history="1">
        <w:r w:rsidRPr="00D9629E">
          <w:rPr>
            <w:rStyle w:val="a6"/>
            <w:noProof/>
          </w:rPr>
          <w:t>文档和代码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156ED79" w14:textId="77777777" w:rsidR="00310A17" w:rsidRDefault="00310A17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  <w:szCs w:val="22"/>
        </w:rPr>
      </w:pPr>
      <w:hyperlink w:anchor="_Toc10029414" w:history="1">
        <w:r w:rsidRPr="00D9629E">
          <w:rPr>
            <w:rStyle w:val="a6"/>
            <w:noProof/>
          </w:rPr>
          <w:t>远程调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0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EE10D01" w14:textId="77777777" w:rsidR="00310A17" w:rsidRDefault="00310A17" w:rsidP="00BE4ABC">
      <w:r>
        <w:fldChar w:fldCharType="end"/>
      </w:r>
    </w:p>
    <w:p w14:paraId="5ABCB53B" w14:textId="77777777" w:rsidR="00310A17" w:rsidRDefault="00310A17" w:rsidP="00BE4ABC">
      <w:r>
        <w:br w:type="page"/>
      </w:r>
    </w:p>
    <w:p w14:paraId="1481786B" w14:textId="77777777" w:rsidR="00310A17" w:rsidRPr="00BE4ABC" w:rsidRDefault="00310A17" w:rsidP="00BE4ABC"/>
    <w:p w14:paraId="0C1036E4" w14:textId="45F56E7F" w:rsidR="00312D7F" w:rsidRDefault="00310A17" w:rsidP="00BE4ABC">
      <w:pPr>
        <w:pStyle w:val="1"/>
      </w:pPr>
      <w:bookmarkStart w:id="5" w:name="_Toc10029398"/>
      <w:r>
        <w:rPr>
          <w:rFonts w:hint="eastAsia"/>
        </w:rPr>
        <w:t>需求分析</w:t>
      </w:r>
      <w:bookmarkEnd w:id="3"/>
      <w:bookmarkEnd w:id="5"/>
    </w:p>
    <w:p w14:paraId="65167808" w14:textId="6F021799" w:rsidR="00267815" w:rsidRDefault="00FF6ED0" w:rsidP="00F00A07">
      <w:r>
        <w:tab/>
      </w:r>
      <w:r>
        <w:rPr>
          <w:rFonts w:hint="eastAsia"/>
        </w:rPr>
        <w:t>POBC板组件</w:t>
      </w:r>
      <w:r w:rsidR="00267815">
        <w:rPr>
          <w:rFonts w:hint="eastAsia"/>
        </w:rPr>
        <w:t>和接口</w:t>
      </w:r>
      <w:r>
        <w:rPr>
          <w:rFonts w:hint="eastAsia"/>
        </w:rPr>
        <w:t>较多，测试不方便，需要一个功能完善，方便易用的自动化测试</w:t>
      </w:r>
      <w:r w:rsidR="004D3375">
        <w:rPr>
          <w:rFonts w:hint="eastAsia"/>
        </w:rPr>
        <w:t>方案</w:t>
      </w:r>
      <w:r w:rsidR="001130DF">
        <w:t>（</w:t>
      </w:r>
      <w:r w:rsidR="001130DF">
        <w:rPr>
          <w:rFonts w:hint="eastAsia"/>
        </w:rPr>
        <w:t>以下</w:t>
      </w:r>
      <w:r w:rsidR="001130DF">
        <w:t>简称方案）</w:t>
      </w:r>
      <w:r w:rsidR="004D3375">
        <w:rPr>
          <w:rFonts w:hint="eastAsia"/>
        </w:rPr>
        <w:t>。</w:t>
      </w:r>
    </w:p>
    <w:p w14:paraId="2A07B562" w14:textId="77777777" w:rsidR="00267815" w:rsidRDefault="00267815" w:rsidP="00F00A07">
      <w:r>
        <w:rPr>
          <w:rFonts w:hint="eastAsia"/>
        </w:rPr>
        <w:t>根据POBC测试的实际需求，自动化测试方案主要分为硬件对接和软件设计两部分。</w:t>
      </w:r>
    </w:p>
    <w:p w14:paraId="04C6285A" w14:textId="7570E6FB" w:rsidR="008B00D9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硬件对接：</w:t>
      </w:r>
      <w:r w:rsidR="004D3375">
        <w:rPr>
          <w:rFonts w:hint="eastAsia"/>
        </w:rPr>
        <w:t>由于树莓派以Python为基础编程语言，接口操作方便，</w:t>
      </w:r>
      <w:r w:rsidR="00D467B0">
        <w:rPr>
          <w:rFonts w:hint="eastAsia"/>
        </w:rPr>
        <w:t>树莓派最新</w:t>
      </w:r>
      <w:r w:rsidR="00A7331B">
        <w:rPr>
          <w:rFonts w:hint="eastAsia"/>
        </w:rPr>
        <w:t>版本</w:t>
      </w:r>
      <w:r w:rsidR="00D467B0">
        <w:rPr>
          <w:rFonts w:hint="eastAsia"/>
        </w:rPr>
        <w:t>3</w:t>
      </w:r>
      <w:r w:rsidR="00A7331B">
        <w:rPr>
          <w:rFonts w:hint="eastAsia"/>
        </w:rPr>
        <w:t>B</w:t>
      </w:r>
      <w:r w:rsidR="00D467B0">
        <w:t>+</w:t>
      </w:r>
      <w:r w:rsidR="00D467B0">
        <w:rPr>
          <w:rFonts w:hint="eastAsia"/>
        </w:rPr>
        <w:t>提供了大部分的测试所需接口</w:t>
      </w:r>
      <w:r w:rsidR="00124E35">
        <w:t>，</w:t>
      </w:r>
      <w:r w:rsidR="00D467B0">
        <w:rPr>
          <w:rFonts w:hint="eastAsia"/>
        </w:rPr>
        <w:t>对于POBC提供的两组接口，可以通过多路2选1的选择器进行切换测试。</w:t>
      </w:r>
    </w:p>
    <w:p w14:paraId="4106BD91" w14:textId="77777777" w:rsidR="00D467B0" w:rsidRDefault="008B00D9" w:rsidP="00F00A0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软件设计：</w:t>
      </w:r>
      <w:r w:rsidR="00197FEE">
        <w:rPr>
          <w:rFonts w:hint="eastAsia"/>
        </w:rPr>
        <w:t>为简化测试流程，降低测试复杂度，在硬件对接完成的基础上，还需要提供一个自动化的测试程序，该程序使用p</w:t>
      </w:r>
      <w:r w:rsidR="00197FEE">
        <w:t>ython</w:t>
      </w:r>
      <w:r w:rsidR="00197FEE">
        <w:rPr>
          <w:rFonts w:hint="eastAsia"/>
        </w:rPr>
        <w:t>开发，</w:t>
      </w:r>
      <w:r w:rsidR="00E13048">
        <w:rPr>
          <w:rFonts w:hint="eastAsia"/>
        </w:rPr>
        <w:t>运行在树莓派官方系统上，</w:t>
      </w:r>
      <w:r w:rsidR="00197FEE">
        <w:rPr>
          <w:rFonts w:hint="eastAsia"/>
        </w:rPr>
        <w:t>提供命令行测试管理工具和图形化测试管理平台，此外，为提供后续的功能开发和修改，提供</w:t>
      </w:r>
      <w:r w:rsidR="00E13048">
        <w:rPr>
          <w:rFonts w:hint="eastAsia"/>
        </w:rPr>
        <w:t>一套</w:t>
      </w:r>
      <w:r w:rsidR="00197FEE">
        <w:rPr>
          <w:rFonts w:hint="eastAsia"/>
        </w:rPr>
        <w:t>测试程序的编程接口。</w:t>
      </w:r>
    </w:p>
    <w:p w14:paraId="3AA33858" w14:textId="77777777" w:rsidR="0070468D" w:rsidRPr="000C4527" w:rsidRDefault="0070468D" w:rsidP="0070468D">
      <w:pPr>
        <w:widowControl/>
        <w:ind w:firstLine="0"/>
        <w:jc w:val="left"/>
      </w:pPr>
      <w:r>
        <w:br w:type="page"/>
      </w:r>
    </w:p>
    <w:p w14:paraId="22B56B8D" w14:textId="77777777" w:rsidR="00312D7F" w:rsidRDefault="00312D7F" w:rsidP="00BE4ABC">
      <w:pPr>
        <w:pStyle w:val="1"/>
      </w:pPr>
      <w:bookmarkStart w:id="6" w:name="_Toc9963484"/>
      <w:bookmarkStart w:id="7" w:name="_Toc10029399"/>
      <w:r>
        <w:rPr>
          <w:rFonts w:hint="eastAsia"/>
        </w:rPr>
        <w:lastRenderedPageBreak/>
        <w:t>整体设计</w:t>
      </w:r>
      <w:bookmarkEnd w:id="6"/>
      <w:bookmarkEnd w:id="7"/>
    </w:p>
    <w:p w14:paraId="24EBC310" w14:textId="77777777" w:rsidR="00337C51" w:rsidRPr="00337C51" w:rsidRDefault="00337C51" w:rsidP="00BE4ABC">
      <w:pPr>
        <w:pStyle w:val="2"/>
      </w:pPr>
      <w:bookmarkStart w:id="8" w:name="_Toc9963485"/>
      <w:bookmarkStart w:id="9" w:name="_Toc10029400"/>
      <w:r>
        <w:rPr>
          <w:rFonts w:hint="eastAsia"/>
        </w:rPr>
        <w:t>硬件连接设计图</w:t>
      </w:r>
      <w:bookmarkEnd w:id="8"/>
      <w:bookmarkEnd w:id="9"/>
    </w:p>
    <w:p w14:paraId="03A6F131" w14:textId="77777777" w:rsidR="006741D2" w:rsidRDefault="00337C51" w:rsidP="00F00A07">
      <w:r>
        <w:object w:dxaOrig="8545" w:dyaOrig="4872" w14:anchorId="595BFE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7pt" o:ole="">
            <v:imagedata r:id="rId6" o:title=""/>
          </v:shape>
          <o:OLEObject Type="Embed" ProgID="Visio.Drawing.11" ShapeID="_x0000_i1025" DrawAspect="Content" ObjectID="_1620714782" r:id="rId7"/>
        </w:object>
      </w:r>
    </w:p>
    <w:p w14:paraId="367F9701" w14:textId="77777777" w:rsidR="00337C51" w:rsidRDefault="00337C51" w:rsidP="00BE4ABC">
      <w:pPr>
        <w:pStyle w:val="2"/>
      </w:pPr>
      <w:bookmarkStart w:id="10" w:name="_Toc9963486"/>
      <w:bookmarkStart w:id="11" w:name="_Toc10029401"/>
      <w:r>
        <w:rPr>
          <w:rFonts w:hint="eastAsia"/>
        </w:rPr>
        <w:t>软件</w:t>
      </w:r>
      <w:r w:rsidR="000B00D1">
        <w:rPr>
          <w:rFonts w:hint="eastAsia"/>
        </w:rPr>
        <w:t>设计</w:t>
      </w:r>
      <w:bookmarkEnd w:id="10"/>
      <w:bookmarkEnd w:id="11"/>
    </w:p>
    <w:p w14:paraId="57D0CFAA" w14:textId="164AAEBA" w:rsidR="000578F0" w:rsidRDefault="000B00D1" w:rsidP="00F00A07">
      <w:r>
        <w:tab/>
      </w:r>
      <w:r>
        <w:rPr>
          <w:rFonts w:hint="eastAsia"/>
        </w:rPr>
        <w:t>根据硬件设计的要求，控制端需要能通过</w:t>
      </w:r>
      <w:r w:rsidR="00951090">
        <w:rPr>
          <w:rFonts w:hint="eastAsia"/>
        </w:rPr>
        <w:t>WIFI</w:t>
      </w:r>
      <w:r>
        <w:rPr>
          <w:rFonts w:hint="eastAsia"/>
        </w:rPr>
        <w:t>连接进行测试</w:t>
      </w:r>
      <w:r w:rsidR="00951090">
        <w:rPr>
          <w:rFonts w:hint="eastAsia"/>
        </w:rPr>
        <w:t>。远程控制可以通过SSH协议或者HTTP协议实现，</w:t>
      </w:r>
      <w:r w:rsidR="000578F0">
        <w:rPr>
          <w:rFonts w:hint="eastAsia"/>
        </w:rPr>
        <w:t>在树莓派上</w:t>
      </w:r>
      <w:r w:rsidR="00122296">
        <w:rPr>
          <w:rFonts w:hint="eastAsia"/>
        </w:rPr>
        <w:t>启动</w:t>
      </w:r>
      <w:r w:rsidR="000578F0">
        <w:rPr>
          <w:rFonts w:hint="eastAsia"/>
        </w:rPr>
        <w:t>一个web服务来实现从浏览器访问进行测试和管理，同时，将功能实现转化为Python可执行脚本，提供命令行测试支持，方便在无法使用图形界面时进行测试。</w:t>
      </w:r>
    </w:p>
    <w:p w14:paraId="00BB7F7C" w14:textId="77777777" w:rsidR="004B4EDE" w:rsidRDefault="004B4EDE" w:rsidP="00F00A07">
      <w:r>
        <w:tab/>
      </w:r>
      <w:r w:rsidR="00D849C0">
        <w:rPr>
          <w:rFonts w:hint="eastAsia"/>
        </w:rPr>
        <w:t>由于树莓派可用系统资源有限，所有方案设计尽量以简洁和复用功能为主，</w:t>
      </w:r>
      <w:r>
        <w:rPr>
          <w:rFonts w:hint="eastAsia"/>
        </w:rPr>
        <w:t>测试框架分为三个部分</w:t>
      </w:r>
      <w:r w:rsidR="00D849C0">
        <w:rPr>
          <w:rFonts w:hint="eastAsia"/>
        </w:rPr>
        <w:t>，可以拆分独立使用，也可合并工作</w:t>
      </w:r>
      <w:r>
        <w:rPr>
          <w:rFonts w:hint="eastAsia"/>
        </w:rPr>
        <w:t>：</w:t>
      </w:r>
    </w:p>
    <w:p w14:paraId="3416598A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API（树莓派接口控制部分）</w:t>
      </w:r>
    </w:p>
    <w:p w14:paraId="5875E464" w14:textId="77777777" w:rsidR="004B4EDE" w:rsidRDefault="004B4EDE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CMD（命令行测试部分）</w:t>
      </w:r>
    </w:p>
    <w:p w14:paraId="3DC7ACD4" w14:textId="77777777" w:rsidR="004B4EDE" w:rsidRDefault="00AE2F11" w:rsidP="00F00A07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GUI</w:t>
      </w:r>
      <w:r w:rsidR="004B4EDE">
        <w:rPr>
          <w:rFonts w:hint="eastAsia"/>
        </w:rPr>
        <w:t>（</w:t>
      </w:r>
      <w:r>
        <w:rPr>
          <w:rFonts w:hint="eastAsia"/>
        </w:rPr>
        <w:t>Graphic</w:t>
      </w:r>
      <w:r>
        <w:t xml:space="preserve"> User Interface</w:t>
      </w:r>
      <w:r w:rsidR="004B4EDE">
        <w:rPr>
          <w:rFonts w:hint="eastAsia"/>
        </w:rPr>
        <w:t>图形化测试部分）</w:t>
      </w:r>
    </w:p>
    <w:p w14:paraId="303E10BE" w14:textId="0077E7D5" w:rsidR="004B4EDE" w:rsidRPr="000B00D1" w:rsidRDefault="004B4EDE" w:rsidP="00F00A07">
      <w:r>
        <w:rPr>
          <w:rFonts w:hint="eastAsia"/>
        </w:rPr>
        <w:t>CMD在API的基础上提供功能封装，</w:t>
      </w:r>
      <w:r w:rsidR="00073A56">
        <w:t>GUI</w:t>
      </w:r>
      <w:r>
        <w:rPr>
          <w:rFonts w:hint="eastAsia"/>
        </w:rPr>
        <w:t>在CMD的基础上实现图形化控制和结果返回。</w:t>
      </w:r>
    </w:p>
    <w:p w14:paraId="581506B0" w14:textId="7CE2AB7F" w:rsidR="00337C51" w:rsidRDefault="008569CC" w:rsidP="00F00A07">
      <w:r>
        <w:rPr>
          <w:noProof/>
        </w:rPr>
        <w:lastRenderedPageBreak/>
        <w:drawing>
          <wp:inline distT="0" distB="0" distL="0" distR="0" wp14:anchorId="1EDA19DB" wp14:editId="7119B6D8">
            <wp:extent cx="5274310" cy="3429635"/>
            <wp:effectExtent l="0" t="0" r="2540" b="0"/>
            <wp:docPr id="1" name="图片 1" descr="图片包含 屏幕截图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obc-autotest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E7A96" w14:textId="77777777" w:rsidR="003C4958" w:rsidRDefault="003C4958" w:rsidP="00F00A07">
      <w:r>
        <w:br w:type="page"/>
      </w:r>
    </w:p>
    <w:p w14:paraId="75A18E80" w14:textId="77777777" w:rsidR="00312D7F" w:rsidRDefault="00312D7F" w:rsidP="00FC44E6">
      <w:pPr>
        <w:pStyle w:val="1"/>
      </w:pPr>
      <w:bookmarkStart w:id="12" w:name="_Toc9963487"/>
      <w:bookmarkStart w:id="13" w:name="_Toc10029402"/>
      <w:r>
        <w:rPr>
          <w:rFonts w:hint="eastAsia"/>
        </w:rPr>
        <w:lastRenderedPageBreak/>
        <w:t>图形</w:t>
      </w:r>
      <w:r w:rsidR="00E30E5F">
        <w:rPr>
          <w:rFonts w:hint="eastAsia"/>
        </w:rPr>
        <w:t>化管理</w:t>
      </w:r>
      <w:bookmarkEnd w:id="12"/>
      <w:bookmarkEnd w:id="13"/>
    </w:p>
    <w:p w14:paraId="51E4C5AD" w14:textId="77777777" w:rsidR="003C4958" w:rsidRDefault="003C4958" w:rsidP="00F00A07">
      <w:r>
        <w:tab/>
      </w:r>
      <w:r>
        <w:rPr>
          <w:rFonts w:hint="eastAsia"/>
        </w:rPr>
        <w:t>方案提供一个基于Django开发的图形化管理界面，Django是目前功能最强大的</w:t>
      </w:r>
      <w:r w:rsidR="00BC0565">
        <w:rPr>
          <w:rFonts w:hint="eastAsia"/>
        </w:rPr>
        <w:t>前后端统一的</w:t>
      </w:r>
      <w:r>
        <w:rPr>
          <w:rFonts w:hint="eastAsia"/>
        </w:rPr>
        <w:t>Python开发框架可以完全满足自动化测试的需求。</w:t>
      </w:r>
      <w:r w:rsidR="002B42DF">
        <w:rPr>
          <w:rFonts w:hint="eastAsia"/>
        </w:rPr>
        <w:t>本项目基于树莓派开发，可用资源有限，适合使用集成度较高的工具，以减少依赖工具的安装和系统资源的占用。</w:t>
      </w:r>
    </w:p>
    <w:p w14:paraId="50805D61" w14:textId="77777777" w:rsidR="00315A9D" w:rsidRDefault="00DB0585" w:rsidP="00F00A07">
      <w:r>
        <w:tab/>
      </w:r>
      <w:r w:rsidR="00315A9D">
        <w:rPr>
          <w:rFonts w:hint="eastAsia"/>
        </w:rPr>
        <w:t>图形化管理界面主要包含：</w:t>
      </w:r>
    </w:p>
    <w:p w14:paraId="678B42C7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信息展示</w:t>
      </w:r>
    </w:p>
    <w:p w14:paraId="648DC5C0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测试</w:t>
      </w:r>
    </w:p>
    <w:p w14:paraId="2DE84173" w14:textId="77777777" w:rsidR="00315A9D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参数配置</w:t>
      </w:r>
    </w:p>
    <w:p w14:paraId="4223A56E" w14:textId="77777777" w:rsidR="00DB0585" w:rsidRDefault="00315A9D" w:rsidP="00F00A07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记录查询</w:t>
      </w:r>
    </w:p>
    <w:p w14:paraId="6C8E3FD4" w14:textId="77777777" w:rsidR="00315A9D" w:rsidRDefault="00315A9D" w:rsidP="0028436B">
      <w:pPr>
        <w:pStyle w:val="2"/>
      </w:pPr>
      <w:bookmarkStart w:id="14" w:name="_Toc9963488"/>
      <w:bookmarkStart w:id="15" w:name="_Toc10029403"/>
      <w:r>
        <w:rPr>
          <w:rFonts w:hint="eastAsia"/>
        </w:rPr>
        <w:t>访问方式</w:t>
      </w:r>
      <w:bookmarkEnd w:id="14"/>
      <w:bookmarkEnd w:id="15"/>
    </w:p>
    <w:p w14:paraId="2833A42C" w14:textId="4A5F3BE3" w:rsidR="00F00A07" w:rsidRDefault="00824FE2" w:rsidP="00F00A07">
      <w:r>
        <w:rPr>
          <w:rFonts w:hint="eastAsia"/>
        </w:rPr>
        <w:t>图形化管理界面采用</w:t>
      </w:r>
      <w:r w:rsidR="00F00A07">
        <w:rPr>
          <w:rFonts w:hint="eastAsia"/>
        </w:rPr>
        <w:t>B/S架构</w:t>
      </w:r>
      <w:r w:rsidR="00F00A07" w:rsidRPr="00F00A07">
        <w:rPr>
          <w:rFonts w:hint="eastAsia"/>
        </w:rPr>
        <w:t>，通过浏览器即可</w:t>
      </w:r>
      <w:r w:rsidR="00F00A07">
        <w:rPr>
          <w:rFonts w:hint="eastAsia"/>
        </w:rPr>
        <w:t>登录管理界面完成相应的</w:t>
      </w:r>
      <w:r w:rsidR="00030E53">
        <w:t>测试</w:t>
      </w:r>
      <w:r w:rsidR="00030E53">
        <w:rPr>
          <w:rFonts w:hint="eastAsia"/>
        </w:rPr>
        <w:t>管理工作。方案</w:t>
      </w:r>
      <w:r w:rsidR="00030E53">
        <w:t>将</w:t>
      </w:r>
      <w:r w:rsidR="00030E53">
        <w:rPr>
          <w:rFonts w:hint="eastAsia"/>
        </w:rPr>
        <w:t>在</w:t>
      </w:r>
      <w:r w:rsidR="004116A2">
        <w:rPr>
          <w:rFonts w:hint="eastAsia"/>
        </w:rPr>
        <w:t>管理界面设计中使用</w:t>
      </w:r>
      <w:r w:rsidR="00F00A07">
        <w:rPr>
          <w:rFonts w:hint="eastAsia"/>
        </w:rPr>
        <w:t>HTML的新特性，要求浏览器支持HTML5，并打开cookie</w:t>
      </w:r>
      <w:r w:rsidR="0028436B">
        <w:rPr>
          <w:rFonts w:hint="eastAsia"/>
        </w:rPr>
        <w:t>。我们推荐</w:t>
      </w:r>
      <w:r w:rsidR="00F00A07">
        <w:rPr>
          <w:rFonts w:hint="eastAsia"/>
        </w:rPr>
        <w:t>使用最新版本的Chrome或者FirFox浏览器。</w:t>
      </w:r>
    </w:p>
    <w:p w14:paraId="602E0513" w14:textId="71D3122F" w:rsidR="00F00A07" w:rsidRDefault="00F00A07" w:rsidP="00F00A07">
      <w:r>
        <w:rPr>
          <w:rFonts w:hint="eastAsia"/>
        </w:rPr>
        <w:t>图形化管理界面基于用户密码认证，</w:t>
      </w:r>
      <w:r w:rsidR="0023480D">
        <w:t>设置唯一的管理员，</w:t>
      </w:r>
      <w:r w:rsidR="009D0462">
        <w:rPr>
          <w:rFonts w:hint="eastAsia"/>
        </w:rPr>
        <w:t>默认用户test，</w:t>
      </w:r>
      <w:r>
        <w:rPr>
          <w:rFonts w:hint="eastAsia"/>
        </w:rPr>
        <w:t>默认初始密码为：</w:t>
      </w:r>
      <w:r w:rsidR="009D0462">
        <w:rPr>
          <w:rFonts w:hint="eastAsia"/>
        </w:rPr>
        <w:t>test</w:t>
      </w:r>
      <w:r w:rsidR="009D0462">
        <w:t>123</w:t>
      </w:r>
    </w:p>
    <w:p w14:paraId="6085829E" w14:textId="77777777" w:rsidR="00F00A07" w:rsidRDefault="00F00A07" w:rsidP="0028436B">
      <w:pPr>
        <w:pStyle w:val="2"/>
      </w:pPr>
      <w:bookmarkStart w:id="16" w:name="_Toc10029404"/>
      <w:r>
        <w:rPr>
          <w:rFonts w:hint="eastAsia"/>
        </w:rPr>
        <w:t>访问步骤</w:t>
      </w:r>
      <w:bookmarkEnd w:id="16"/>
    </w:p>
    <w:p w14:paraId="7CF0C3A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打开浏览器（Chrome或FirFox）</w:t>
      </w:r>
    </w:p>
    <w:p w14:paraId="3B8E0EB2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在浏览器URL栏输入GUI访问点，如下：</w:t>
      </w:r>
    </w:p>
    <w:p w14:paraId="53D68B6B" w14:textId="17FD23B2" w:rsidR="00F00A07" w:rsidRDefault="009D0462" w:rsidP="00EA7128">
      <w:pPr>
        <w:pStyle w:val="Code"/>
        <w:ind w:leftChars="430" w:left="774"/>
      </w:pPr>
      <w:hyperlink r:id="rId9" w:history="1">
        <w:r w:rsidRPr="008931EE">
          <w:rPr>
            <w:rStyle w:val="a6"/>
          </w:rPr>
          <w:t>http://124.16.113.55:22</w:t>
        </w:r>
        <w:r w:rsidRPr="008931EE">
          <w:rPr>
            <w:rStyle w:val="a6"/>
          </w:rPr>
          <w:t>2</w:t>
        </w:r>
        <w:r w:rsidRPr="008931EE">
          <w:rPr>
            <w:rStyle w:val="a6"/>
          </w:rPr>
          <w:t>80/</w:t>
        </w:r>
      </w:hyperlink>
    </w:p>
    <w:p w14:paraId="68AF7005" w14:textId="0920FE90" w:rsidR="00F00A07" w:rsidRPr="004A617D" w:rsidRDefault="00F00A07" w:rsidP="00F00A07">
      <w:r>
        <w:rPr>
          <w:rFonts w:hint="eastAsia"/>
        </w:rPr>
        <w:tab/>
      </w:r>
      <w:r>
        <w:rPr>
          <w:rFonts w:hint="eastAsia"/>
        </w:rPr>
        <w:tab/>
        <w:t>其中</w:t>
      </w:r>
      <w:r w:rsidR="009D0462">
        <w:t>124.16.113.55</w:t>
      </w:r>
      <w:r>
        <w:rPr>
          <w:rFonts w:hint="eastAsia"/>
        </w:rPr>
        <w:t>为树莓派的IP，默认的访问端口为</w:t>
      </w:r>
      <w:r w:rsidR="009D0462" w:rsidRPr="009D0462">
        <w:t>22280</w:t>
      </w:r>
    </w:p>
    <w:p w14:paraId="2D695C17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按照界面提示，输入管理员密码，即可登录管理界面。</w:t>
      </w:r>
    </w:p>
    <w:p w14:paraId="3DFEA3E4" w14:textId="77777777" w:rsidR="00F00A07" w:rsidRDefault="00F00A07" w:rsidP="00F00A07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点击管理界面右上角“</w:t>
      </w:r>
      <w:r w:rsidRPr="00A261FF">
        <w:rPr>
          <w:rFonts w:hint="eastAsia"/>
        </w:rPr>
        <w:t>退出</w:t>
      </w:r>
      <w:r>
        <w:rPr>
          <w:rFonts w:hint="eastAsia"/>
        </w:rPr>
        <w:t>”或者关闭浏览器“POBC自动化测试系统”标签页均可退出。</w:t>
      </w:r>
    </w:p>
    <w:p w14:paraId="6CE22AE1" w14:textId="77777777" w:rsidR="00315A9D" w:rsidRPr="00F00A07" w:rsidRDefault="00315A9D" w:rsidP="00F00A07"/>
    <w:p w14:paraId="3B93FDC3" w14:textId="77777777" w:rsidR="003C4958" w:rsidRDefault="00BE4ABC" w:rsidP="00BE4ABC">
      <w:pPr>
        <w:pStyle w:val="2"/>
        <w:ind w:left="360" w:firstLine="0"/>
      </w:pPr>
      <w:bookmarkStart w:id="17" w:name="_Toc10029405"/>
      <w:r>
        <w:rPr>
          <w:rFonts w:hint="eastAsia"/>
        </w:rPr>
        <w:t>信息展示</w:t>
      </w:r>
      <w:bookmarkEnd w:id="17"/>
    </w:p>
    <w:p w14:paraId="377AFDC7" w14:textId="77777777" w:rsidR="00BE4ABC" w:rsidRPr="00BE4ABC" w:rsidRDefault="00BE4ABC" w:rsidP="00BE4ABC">
      <w:r>
        <w:rPr>
          <w:rFonts w:hint="eastAsia"/>
        </w:rPr>
        <w:t>主要展示POBC的各组件状态信息和详细参数，测试进程，通知信息等。</w:t>
      </w:r>
    </w:p>
    <w:p w14:paraId="04669044" w14:textId="77777777" w:rsidR="00BE4ABC" w:rsidRDefault="00BE4ABC" w:rsidP="00BE4ABC">
      <w:pPr>
        <w:pStyle w:val="2"/>
      </w:pPr>
      <w:bookmarkStart w:id="18" w:name="_Toc10029406"/>
      <w:r>
        <w:rPr>
          <w:rFonts w:hint="eastAsia"/>
        </w:rPr>
        <w:t>功能测试</w:t>
      </w:r>
      <w:bookmarkEnd w:id="18"/>
    </w:p>
    <w:p w14:paraId="6DB9336D" w14:textId="70F3C065" w:rsidR="00BE4ABC" w:rsidRDefault="002852E4" w:rsidP="00BE4ABC">
      <w:r>
        <w:rPr>
          <w:rFonts w:hint="eastAsia"/>
        </w:rPr>
        <w:t>前段功能</w:t>
      </w:r>
      <w:r w:rsidR="00BC1CEC">
        <w:rPr>
          <w:rFonts w:hint="eastAsia"/>
        </w:rPr>
        <w:t>测试主要调用后端模块完成指定的测试</w:t>
      </w:r>
      <w:r>
        <w:rPr>
          <w:rFonts w:hint="eastAsia"/>
        </w:rPr>
        <w:t>，包含组件测试和接口测试，</w:t>
      </w:r>
      <w:r w:rsidR="00E864B5">
        <w:t>可以单独测试，</w:t>
      </w:r>
      <w:r w:rsidR="00E864B5">
        <w:rPr>
          <w:rFonts w:hint="eastAsia"/>
        </w:rPr>
        <w:t>也可以</w:t>
      </w:r>
      <w:r w:rsidR="00E864B5">
        <w:t>按根据流程一步步测试</w:t>
      </w:r>
      <w:r w:rsidR="005A3206">
        <w:rPr>
          <w:rFonts w:hint="eastAsia"/>
        </w:rPr>
        <w:t>。</w:t>
      </w:r>
    </w:p>
    <w:p w14:paraId="74F6DBAC" w14:textId="77777777" w:rsidR="00BE4ABC" w:rsidRDefault="00BE4ABC" w:rsidP="00BE4ABC">
      <w:r>
        <w:rPr>
          <w:rFonts w:hint="eastAsia"/>
        </w:rPr>
        <w:t>组件测试包括：</w:t>
      </w:r>
    </w:p>
    <w:p w14:paraId="3D565816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电源部分：测试板上各路供电是否正常；</w:t>
      </w:r>
    </w:p>
    <w:p w14:paraId="347E0E8C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时钟：测试板上晶振是否正常工作；</w:t>
      </w:r>
    </w:p>
    <w:p w14:paraId="6300E06E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lastRenderedPageBreak/>
        <w:t>程序下载及启动：测试Z7020 JTAG接口下载程序以及SPI Flash自启动是否正常；</w:t>
      </w:r>
    </w:p>
    <w:p w14:paraId="33AED86B" w14:textId="77777777" w:rsidR="00BE4ABC" w:rsidRPr="00E947AB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DDR部分：测试DDR读写是否正常；</w:t>
      </w:r>
    </w:p>
    <w:p w14:paraId="55B14F65" w14:textId="77777777" w:rsidR="00BE4ABC" w:rsidRDefault="00BE4ABC" w:rsidP="00E947AB">
      <w:pPr>
        <w:pStyle w:val="a5"/>
        <w:numPr>
          <w:ilvl w:val="0"/>
          <w:numId w:val="8"/>
        </w:numPr>
        <w:spacing w:line="360" w:lineRule="auto"/>
        <w:ind w:firstLineChars="0"/>
      </w:pPr>
      <w:r w:rsidRPr="00E947AB">
        <w:rPr>
          <w:rFonts w:hint="eastAsia"/>
        </w:rPr>
        <w:t>EMMC部分：测试EMMC读写是否正常；</w:t>
      </w:r>
    </w:p>
    <w:p w14:paraId="0E3FBD52" w14:textId="77777777" w:rsidR="00E947AB" w:rsidRDefault="00E947AB" w:rsidP="00E947AB">
      <w:pPr>
        <w:pStyle w:val="a5"/>
        <w:numPr>
          <w:ilvl w:val="0"/>
          <w:numId w:val="8"/>
        </w:numPr>
        <w:ind w:firstLineChars="0"/>
      </w:pPr>
      <w:r>
        <w:rPr>
          <w:rFonts w:hint="eastAsia"/>
        </w:rPr>
        <w:t>功耗测试</w:t>
      </w:r>
    </w:p>
    <w:p w14:paraId="3E4EAE48" w14:textId="77777777" w:rsidR="005E16C3" w:rsidRPr="00E947AB" w:rsidRDefault="005E16C3" w:rsidP="005E16C3">
      <w:pPr>
        <w:ind w:left="420" w:firstLine="0"/>
      </w:pPr>
    </w:p>
    <w:p w14:paraId="6B80E289" w14:textId="77777777" w:rsidR="00E947AB" w:rsidRPr="00E947AB" w:rsidRDefault="00E947AB" w:rsidP="00E947AB">
      <w:pPr>
        <w:spacing w:line="360" w:lineRule="auto"/>
        <w:ind w:left="420" w:firstLine="0"/>
      </w:pPr>
      <w:r>
        <w:rPr>
          <w:rFonts w:hint="eastAsia"/>
        </w:rPr>
        <w:t>接口测试包括</w:t>
      </w:r>
      <w:r w:rsidRPr="00E947AB">
        <w:rPr>
          <w:rFonts w:hint="eastAsia"/>
        </w:rPr>
        <w:t>：</w:t>
      </w:r>
    </w:p>
    <w:p w14:paraId="4A7F8E91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两路ETH；</w:t>
      </w:r>
    </w:p>
    <w:p w14:paraId="1A8D20A0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UART；</w:t>
      </w:r>
    </w:p>
    <w:p w14:paraId="33296CB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RS422 SPI；</w:t>
      </w:r>
    </w:p>
    <w:p w14:paraId="573BC8F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CAN；</w:t>
      </w:r>
    </w:p>
    <w:p w14:paraId="2B98D56A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2路 Camera link；</w:t>
      </w:r>
    </w:p>
    <w:p w14:paraId="214013C2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6路LVDS或12路GPIO；</w:t>
      </w:r>
    </w:p>
    <w:p w14:paraId="3242C18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  <w:rPr>
          <w:color w:val="000000" w:themeColor="text1"/>
        </w:rPr>
      </w:pPr>
      <w:r w:rsidRPr="00E947AB">
        <w:rPr>
          <w:rFonts w:hint="eastAsia"/>
          <w:color w:val="000000" w:themeColor="text1"/>
        </w:rPr>
        <w:t>1路调试串口；（USB）</w:t>
      </w:r>
    </w:p>
    <w:p w14:paraId="46085ABF" w14:textId="77777777" w:rsidR="00E947AB" w:rsidRPr="00E947AB" w:rsidRDefault="00E947AB" w:rsidP="00E947AB">
      <w:pPr>
        <w:pStyle w:val="a5"/>
        <w:numPr>
          <w:ilvl w:val="0"/>
          <w:numId w:val="7"/>
        </w:numPr>
        <w:spacing w:line="360" w:lineRule="auto"/>
        <w:ind w:firstLineChars="0"/>
      </w:pPr>
      <w:r w:rsidRPr="00E947AB">
        <w:rPr>
          <w:rFonts w:hint="eastAsia"/>
        </w:rPr>
        <w:t>其他GPIO；</w:t>
      </w:r>
    </w:p>
    <w:p w14:paraId="498E3C62" w14:textId="77777777" w:rsidR="00E947AB" w:rsidRPr="00E947AB" w:rsidRDefault="00E947AB" w:rsidP="00E947AB"/>
    <w:p w14:paraId="70AF6420" w14:textId="77777777" w:rsidR="00BE4ABC" w:rsidRDefault="00BE4ABC" w:rsidP="00BE4ABC">
      <w:pPr>
        <w:pStyle w:val="2"/>
      </w:pPr>
      <w:bookmarkStart w:id="19" w:name="_Toc10029407"/>
      <w:r>
        <w:rPr>
          <w:rFonts w:hint="eastAsia"/>
        </w:rPr>
        <w:t>通知功能</w:t>
      </w:r>
      <w:bookmarkEnd w:id="19"/>
    </w:p>
    <w:p w14:paraId="13A10861" w14:textId="77777777" w:rsidR="00E7503A" w:rsidRDefault="00E7503A" w:rsidP="00E7503A">
      <w:r>
        <w:rPr>
          <w:rFonts w:hint="eastAsia"/>
        </w:rPr>
        <w:t>方案提供一个可配置的通知功能，支持邮件，短信，微信通知，方便用户及时了解测试进程。</w:t>
      </w:r>
    </w:p>
    <w:p w14:paraId="23CB2252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邮件发送使用常用的smtp服务器，指定一个发送邮箱即可。</w:t>
      </w:r>
    </w:p>
    <w:p w14:paraId="42F0564A" w14:textId="77777777" w:rsidR="00E7503A" w:rsidRDefault="00E7503A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短信发送需要一个短信网关来支持短信发送，可以购买相关服务，约0</w:t>
      </w:r>
      <w:r>
        <w:t>.03</w:t>
      </w:r>
      <w:r>
        <w:rPr>
          <w:rFonts w:hint="eastAsia"/>
        </w:rPr>
        <w:t>-</w:t>
      </w:r>
      <w:r>
        <w:t>0.05</w:t>
      </w:r>
      <w:r>
        <w:rPr>
          <w:rFonts w:hint="eastAsia"/>
        </w:rPr>
        <w:t>元/条</w:t>
      </w:r>
    </w:p>
    <w:p w14:paraId="192B3F0F" w14:textId="77777777" w:rsidR="00E7503A" w:rsidRDefault="00834EB6" w:rsidP="00E7503A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微信通知需要公众号支持</w:t>
      </w:r>
      <w:r w:rsidR="00B1484F">
        <w:rPr>
          <w:rFonts w:hint="eastAsia"/>
        </w:rPr>
        <w:t>，开通一个企业公众号</w:t>
      </w:r>
      <w:r w:rsidR="00E5053C">
        <w:rPr>
          <w:rFonts w:hint="eastAsia"/>
        </w:rPr>
        <w:t>，后台通过Http请求访问微信后台即可发送通知信息</w:t>
      </w:r>
      <w:r w:rsidR="00B1484F">
        <w:rPr>
          <w:rFonts w:hint="eastAsia"/>
        </w:rPr>
        <w:t>。</w:t>
      </w:r>
    </w:p>
    <w:p w14:paraId="2B1EE4B0" w14:textId="77777777" w:rsidR="00E7503A" w:rsidRPr="00E5053C" w:rsidRDefault="00E7503A" w:rsidP="00E7503A"/>
    <w:p w14:paraId="5B37FD4A" w14:textId="77777777" w:rsidR="00E7503A" w:rsidRDefault="00E7503A" w:rsidP="00E7503A">
      <w:pPr>
        <w:pStyle w:val="2"/>
      </w:pPr>
      <w:bookmarkStart w:id="20" w:name="_Toc10029408"/>
      <w:r>
        <w:rPr>
          <w:rFonts w:hint="eastAsia"/>
        </w:rPr>
        <w:t>记录查询</w:t>
      </w:r>
      <w:bookmarkEnd w:id="20"/>
    </w:p>
    <w:p w14:paraId="0DFCF96B" w14:textId="77777777" w:rsidR="00E7503A" w:rsidRPr="00767559" w:rsidRDefault="00E7503A" w:rsidP="00E7503A">
      <w:r>
        <w:rPr>
          <w:rFonts w:hint="eastAsia"/>
        </w:rPr>
        <w:t>测试历史记录留存和查询</w:t>
      </w:r>
      <w:r w:rsidR="00E5053C">
        <w:rPr>
          <w:rFonts w:hint="eastAsia"/>
        </w:rPr>
        <w:t>，本地使用新建一个MySQL或者简易的Sqlite</w:t>
      </w:r>
      <w:r w:rsidR="00E5053C">
        <w:t>3</w:t>
      </w:r>
      <w:r w:rsidR="00E5053C">
        <w:rPr>
          <w:rFonts w:hint="eastAsia"/>
        </w:rPr>
        <w:t>数据库保存测试记录，</w:t>
      </w:r>
      <w:r w:rsidR="00DE72DD">
        <w:rPr>
          <w:rFonts w:hint="eastAsia"/>
        </w:rPr>
        <w:t>需要参考实际需求和资源占用</w:t>
      </w:r>
      <w:r w:rsidR="00E5053C">
        <w:rPr>
          <w:rFonts w:hint="eastAsia"/>
        </w:rPr>
        <w:t>决定选用哪种数据库。</w:t>
      </w:r>
    </w:p>
    <w:p w14:paraId="3CF9492D" w14:textId="77777777" w:rsidR="00E7503A" w:rsidRDefault="00DE72DD" w:rsidP="00E7503A">
      <w:r>
        <w:rPr>
          <w:rFonts w:hint="eastAsia"/>
        </w:rPr>
        <w:t>表结构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46"/>
        <w:gridCol w:w="709"/>
        <w:gridCol w:w="1275"/>
        <w:gridCol w:w="1276"/>
        <w:gridCol w:w="992"/>
        <w:gridCol w:w="1134"/>
        <w:gridCol w:w="2064"/>
      </w:tblGrid>
      <w:tr w:rsidR="00DE72DD" w14:paraId="3ABC591B" w14:textId="77777777" w:rsidTr="00DE72DD">
        <w:tc>
          <w:tcPr>
            <w:tcW w:w="846" w:type="dxa"/>
          </w:tcPr>
          <w:p w14:paraId="42790BE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Item</w:t>
            </w:r>
          </w:p>
        </w:tc>
        <w:tc>
          <w:tcPr>
            <w:tcW w:w="709" w:type="dxa"/>
          </w:tcPr>
          <w:p w14:paraId="38C989FC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序号</w:t>
            </w:r>
          </w:p>
        </w:tc>
        <w:tc>
          <w:tcPr>
            <w:tcW w:w="1275" w:type="dxa"/>
          </w:tcPr>
          <w:p w14:paraId="26BF5AD2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1276" w:type="dxa"/>
          </w:tcPr>
          <w:p w14:paraId="160BEEB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992" w:type="dxa"/>
          </w:tcPr>
          <w:p w14:paraId="62D11CA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负责人</w:t>
            </w:r>
          </w:p>
        </w:tc>
        <w:tc>
          <w:tcPr>
            <w:tcW w:w="1134" w:type="dxa"/>
          </w:tcPr>
          <w:p w14:paraId="0B44DB0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项目</w:t>
            </w:r>
          </w:p>
        </w:tc>
        <w:tc>
          <w:tcPr>
            <w:tcW w:w="2064" w:type="dxa"/>
          </w:tcPr>
          <w:p w14:paraId="6B947E40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测试结果</w:t>
            </w:r>
          </w:p>
        </w:tc>
      </w:tr>
      <w:tr w:rsidR="00DE72DD" w14:paraId="1CB30707" w14:textId="77777777" w:rsidTr="00DE72DD">
        <w:tc>
          <w:tcPr>
            <w:tcW w:w="846" w:type="dxa"/>
          </w:tcPr>
          <w:p w14:paraId="66B34463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709" w:type="dxa"/>
          </w:tcPr>
          <w:p w14:paraId="0653732B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</w:tcPr>
          <w:p w14:paraId="4A75ECFF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</w:t>
            </w:r>
            <w:r>
              <w:rPr>
                <w:rFonts w:hint="eastAsia"/>
              </w:rPr>
              <w:t>/</w:t>
            </w:r>
            <w:r>
              <w:t>5/29</w:t>
            </w:r>
          </w:p>
        </w:tc>
        <w:tc>
          <w:tcPr>
            <w:tcW w:w="1276" w:type="dxa"/>
          </w:tcPr>
          <w:p w14:paraId="2911CB34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2</w:t>
            </w:r>
            <w:r>
              <w:t>019/5/30</w:t>
            </w:r>
          </w:p>
        </w:tc>
        <w:tc>
          <w:tcPr>
            <w:tcW w:w="992" w:type="dxa"/>
          </w:tcPr>
          <w:p w14:paraId="2AAD5831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张三</w:t>
            </w:r>
          </w:p>
        </w:tc>
        <w:tc>
          <w:tcPr>
            <w:tcW w:w="1134" w:type="dxa"/>
          </w:tcPr>
          <w:p w14:paraId="571D2285" w14:textId="77777777" w:rsidR="00DE72DD" w:rsidRDefault="00DE72DD" w:rsidP="00E7503A">
            <w:pPr>
              <w:ind w:firstLine="0"/>
            </w:pPr>
            <w:r>
              <w:rPr>
                <w:rFonts w:hint="eastAsia"/>
              </w:rPr>
              <w:t>POBC接口</w:t>
            </w:r>
          </w:p>
        </w:tc>
        <w:tc>
          <w:tcPr>
            <w:tcW w:w="2064" w:type="dxa"/>
          </w:tcPr>
          <w:p w14:paraId="13C2368A" w14:textId="77777777" w:rsidR="00DE72DD" w:rsidRDefault="00DE72DD" w:rsidP="00E7503A">
            <w:pPr>
              <w:ind w:firstLine="0"/>
            </w:pPr>
            <w:r>
              <w:t>R</w:t>
            </w:r>
            <w:r>
              <w:rPr>
                <w:rFonts w:hint="eastAsia"/>
              </w:rPr>
              <w:t>es</w:t>
            </w:r>
            <w:r>
              <w:t>ult-20190530.tgz</w:t>
            </w:r>
          </w:p>
        </w:tc>
      </w:tr>
    </w:tbl>
    <w:p w14:paraId="1B21688B" w14:textId="77777777" w:rsidR="00DE72DD" w:rsidRPr="00DE72DD" w:rsidRDefault="00DE72DD" w:rsidP="00E7503A"/>
    <w:p w14:paraId="6BB45D88" w14:textId="77777777" w:rsidR="00312D7F" w:rsidRDefault="00312D7F" w:rsidP="00BE4ABC">
      <w:pPr>
        <w:pStyle w:val="1"/>
      </w:pPr>
      <w:bookmarkStart w:id="21" w:name="_Toc9963489"/>
      <w:bookmarkStart w:id="22" w:name="_Toc10029409"/>
      <w:r>
        <w:rPr>
          <w:rFonts w:hint="eastAsia"/>
        </w:rPr>
        <w:lastRenderedPageBreak/>
        <w:t>命令行</w:t>
      </w:r>
      <w:r w:rsidR="00E30E5F">
        <w:rPr>
          <w:rFonts w:hint="eastAsia"/>
        </w:rPr>
        <w:t>管理</w:t>
      </w:r>
      <w:bookmarkEnd w:id="21"/>
      <w:bookmarkEnd w:id="22"/>
    </w:p>
    <w:p w14:paraId="01751DBA" w14:textId="77777777" w:rsidR="00FC44E6" w:rsidRDefault="00FC44E6" w:rsidP="00FC44E6">
      <w:r>
        <w:rPr>
          <w:rFonts w:hint="eastAsia"/>
        </w:rPr>
        <w:t>命令行管理依托于树莓派接口操作模块，</w:t>
      </w:r>
      <w:r w:rsidR="0045534B">
        <w:rPr>
          <w:rFonts w:hint="eastAsia"/>
        </w:rPr>
        <w:t>封装具体测试项目</w:t>
      </w:r>
      <w:r w:rsidR="00CF1935">
        <w:rPr>
          <w:rFonts w:hint="eastAsia"/>
        </w:rPr>
        <w:t>，主要包含：</w:t>
      </w:r>
    </w:p>
    <w:p w14:paraId="05020AAB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接口测试</w:t>
      </w:r>
    </w:p>
    <w:p w14:paraId="3A5FE809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组件测试</w:t>
      </w:r>
    </w:p>
    <w:p w14:paraId="0C55832A" w14:textId="77777777" w:rsidR="00CF1935" w:rsidRDefault="00CF1935" w:rsidP="00CF1935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其他测试项目</w:t>
      </w:r>
    </w:p>
    <w:p w14:paraId="479586F9" w14:textId="77777777" w:rsidR="00AF05DB" w:rsidRPr="00AF05DB" w:rsidRDefault="00CF1935" w:rsidP="004C7C1B">
      <w:pPr>
        <w:ind w:left="360" w:firstLine="0"/>
      </w:pPr>
      <w:r>
        <w:rPr>
          <w:rFonts w:hint="eastAsia"/>
        </w:rPr>
        <w:t>其他测试功能都可以在树莓派接口操作模块基础上，添加测试流程，设置测试参数来完成。</w:t>
      </w:r>
      <w:bookmarkStart w:id="23" w:name="_Toc9963496"/>
      <w:bookmarkStart w:id="24" w:name="_Toc9963491"/>
    </w:p>
    <w:p w14:paraId="4E67D872" w14:textId="77777777" w:rsidR="00677543" w:rsidRDefault="00677543" w:rsidP="00A61426">
      <w:pPr>
        <w:pStyle w:val="2"/>
      </w:pPr>
      <w:bookmarkStart w:id="25" w:name="_Toc10029410"/>
      <w:r>
        <w:rPr>
          <w:rFonts w:hint="eastAsia"/>
        </w:rPr>
        <w:t>一键部署</w:t>
      </w:r>
      <w:bookmarkEnd w:id="25"/>
    </w:p>
    <w:p w14:paraId="00E76D07" w14:textId="77777777" w:rsidR="00677543" w:rsidRDefault="00A433D5" w:rsidP="00677543">
      <w:r>
        <w:rPr>
          <w:rFonts w:hint="eastAsia"/>
        </w:rPr>
        <w:t>根据网络连接情况分为离线部署和在线部署，以在线部署为例：</w:t>
      </w:r>
    </w:p>
    <w:p w14:paraId="494E5054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获取安装包：</w:t>
      </w:r>
    </w:p>
    <w:p w14:paraId="5C6C757D" w14:textId="77777777" w:rsidR="00A433D5" w:rsidRDefault="00A433D5" w:rsidP="00A433D5">
      <w:pPr>
        <w:pStyle w:val="Code"/>
        <w:pBdr>
          <w:top w:val="single" w:sz="4" w:space="0" w:color="auto"/>
        </w:pBdr>
        <w:ind w:left="780" w:firstLine="0"/>
      </w:pPr>
      <w:r>
        <w:rPr>
          <w:rFonts w:asciiTheme="minorEastAsia" w:eastAsiaTheme="minorEastAsia" w:hAnsiTheme="minorEastAsia"/>
          <w:lang w:eastAsia="zh-CN"/>
        </w:rPr>
        <w:t xml:space="preserve">wget </w:t>
      </w:r>
      <w:r w:rsidRPr="00A433D5">
        <w:rPr>
          <w:rFonts w:asciiTheme="minorEastAsia" w:eastAsiaTheme="minorEastAsia" w:hAnsiTheme="minorEastAsia"/>
          <w:lang w:eastAsia="zh-CN"/>
        </w:rPr>
        <w:t>https://github.com/kk47/POBC_automated_test/archive/</w:t>
      </w:r>
      <w:r>
        <w:rPr>
          <w:rFonts w:asciiTheme="minorEastAsia" w:eastAsiaTheme="minorEastAsia" w:hAnsiTheme="minorEastAsia"/>
          <w:lang w:eastAsia="zh-CN"/>
        </w:rPr>
        <w:t>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47E432F2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自解压安装</w:t>
      </w:r>
    </w:p>
    <w:p w14:paraId="18835565" w14:textId="77777777" w:rsidR="00A433D5" w:rsidRDefault="00A433D5" w:rsidP="00A433D5">
      <w:pPr>
        <w:pStyle w:val="Code"/>
        <w:ind w:left="780" w:firstLine="0"/>
      </w:pPr>
      <w:r>
        <w:rPr>
          <w:rFonts w:asciiTheme="minorEastAsia" w:eastAsiaTheme="minorEastAsia" w:hAnsiTheme="minorEastAsia"/>
          <w:lang w:eastAsia="zh-CN"/>
        </w:rPr>
        <w:t>./POBC-release-</w:t>
      </w:r>
      <w:r w:rsidRPr="00A433D5">
        <w:rPr>
          <w:rFonts w:asciiTheme="minorEastAsia" w:eastAsiaTheme="minorEastAsia" w:hAnsiTheme="minorEastAsia"/>
          <w:lang w:eastAsia="zh-CN"/>
        </w:rPr>
        <w:t>v0.</w:t>
      </w:r>
      <w:r>
        <w:rPr>
          <w:rFonts w:asciiTheme="minorEastAsia" w:eastAsiaTheme="minorEastAsia" w:hAnsiTheme="minorEastAsia"/>
          <w:lang w:eastAsia="zh-CN"/>
        </w:rPr>
        <w:t>1</w:t>
      </w:r>
      <w:r w:rsidRPr="00A433D5">
        <w:rPr>
          <w:rFonts w:asciiTheme="minorEastAsia" w:eastAsiaTheme="minorEastAsia" w:hAnsiTheme="minorEastAsia"/>
          <w:lang w:eastAsia="zh-CN"/>
        </w:rPr>
        <w:t>.</w:t>
      </w:r>
      <w:r>
        <w:rPr>
          <w:rFonts w:asciiTheme="minorEastAsia" w:eastAsiaTheme="minorEastAsia" w:hAnsiTheme="minorEastAsia"/>
          <w:lang w:eastAsia="zh-CN"/>
        </w:rPr>
        <w:t>bin</w:t>
      </w:r>
    </w:p>
    <w:p w14:paraId="016FB141" w14:textId="77777777" w:rsidR="00A433D5" w:rsidRDefault="00A433D5" w:rsidP="00A433D5">
      <w:pPr>
        <w:pStyle w:val="a5"/>
        <w:numPr>
          <w:ilvl w:val="0"/>
          <w:numId w:val="11"/>
        </w:numPr>
        <w:ind w:firstLineChars="0"/>
      </w:pPr>
      <w:r>
        <w:rPr>
          <w:rFonts w:hint="eastAsia"/>
        </w:rPr>
        <w:t>浏览器访问</w:t>
      </w:r>
    </w:p>
    <w:p w14:paraId="34EFA883" w14:textId="77777777" w:rsidR="00A61426" w:rsidRPr="00A61426" w:rsidRDefault="00A433D5" w:rsidP="003B234F">
      <w:pPr>
        <w:pStyle w:val="Code"/>
        <w:ind w:left="780" w:firstLine="0"/>
      </w:pPr>
      <w:r>
        <w:rPr>
          <w:rFonts w:hint="eastAsia"/>
        </w:rPr>
        <w:t>http://172.1.1.200:8080</w:t>
      </w:r>
    </w:p>
    <w:p w14:paraId="69206F46" w14:textId="77777777" w:rsidR="004C7C1B" w:rsidRDefault="004C7C1B" w:rsidP="004C7C1B">
      <w:pPr>
        <w:pStyle w:val="2"/>
      </w:pPr>
      <w:bookmarkStart w:id="26" w:name="_Toc10029411"/>
      <w:r>
        <w:t>功能展示</w:t>
      </w:r>
      <w:bookmarkEnd w:id="26"/>
    </w:p>
    <w:p w14:paraId="656721B3" w14:textId="77777777" w:rsidR="00202F5E" w:rsidRDefault="00202F5E" w:rsidP="00202F5E">
      <w:pPr>
        <w:pStyle w:val="Code"/>
        <w:ind w:left="780" w:firstLine="0"/>
      </w:pPr>
      <w:r>
        <w:t>keven-MBP-3:POBC_automated_test dayu$ ./pobc_test.py -h</w:t>
      </w:r>
    </w:p>
    <w:p w14:paraId="4084ACF0" w14:textId="77777777" w:rsidR="00202F5E" w:rsidRDefault="00202F5E" w:rsidP="00202F5E">
      <w:pPr>
        <w:pStyle w:val="Code"/>
        <w:ind w:left="780" w:firstLine="0"/>
      </w:pPr>
      <w:r>
        <w:t>Usage:</w:t>
      </w:r>
    </w:p>
    <w:p w14:paraId="3CEB5605" w14:textId="77777777" w:rsidR="00202F5E" w:rsidRDefault="00202F5E" w:rsidP="00202F5E">
      <w:pPr>
        <w:pStyle w:val="Code"/>
        <w:ind w:left="780" w:firstLine="0"/>
      </w:pPr>
    </w:p>
    <w:p w14:paraId="2B4FC7B3" w14:textId="77777777" w:rsidR="00202F5E" w:rsidRDefault="00202F5E" w:rsidP="00202F5E">
      <w:pPr>
        <w:pStyle w:val="Code"/>
        <w:ind w:left="780" w:firstLine="0"/>
      </w:pPr>
      <w:r>
        <w:t xml:space="preserve">    Name:</w:t>
      </w:r>
    </w:p>
    <w:p w14:paraId="2EACD540" w14:textId="77777777" w:rsidR="00202F5E" w:rsidRDefault="00202F5E" w:rsidP="00202F5E">
      <w:pPr>
        <w:pStyle w:val="Code"/>
        <w:ind w:left="780" w:firstLine="0"/>
      </w:pPr>
      <w:r>
        <w:t xml:space="preserve">        pobc_test.py - POBC automate test tool</w:t>
      </w:r>
    </w:p>
    <w:p w14:paraId="377DCD12" w14:textId="77777777" w:rsidR="00202F5E" w:rsidRDefault="00202F5E" w:rsidP="00202F5E">
      <w:pPr>
        <w:pStyle w:val="Code"/>
        <w:ind w:left="780" w:firstLine="0"/>
      </w:pPr>
    </w:p>
    <w:p w14:paraId="7030F6B1" w14:textId="77777777" w:rsidR="00202F5E" w:rsidRDefault="00202F5E" w:rsidP="00202F5E">
      <w:pPr>
        <w:pStyle w:val="Code"/>
        <w:ind w:left="780" w:firstLine="0"/>
      </w:pPr>
      <w:r>
        <w:t xml:space="preserve">    Synopsis:</w:t>
      </w:r>
    </w:p>
    <w:p w14:paraId="2174C543" w14:textId="77777777" w:rsidR="00202F5E" w:rsidRDefault="00202F5E" w:rsidP="00202F5E">
      <w:pPr>
        <w:pStyle w:val="Code"/>
        <w:ind w:left="780" w:firstLine="0"/>
      </w:pPr>
      <w:r>
        <w:t xml:space="preserve">        pobc_test.py [-h] [-c cmd] [-p params]</w:t>
      </w:r>
    </w:p>
    <w:p w14:paraId="17C0509E" w14:textId="77777777" w:rsidR="00202F5E" w:rsidRDefault="00202F5E" w:rsidP="00202F5E">
      <w:pPr>
        <w:pStyle w:val="Code"/>
        <w:ind w:left="780" w:firstLine="0"/>
      </w:pPr>
    </w:p>
    <w:p w14:paraId="47E1767E" w14:textId="77777777" w:rsidR="00202F5E" w:rsidRDefault="00202F5E" w:rsidP="00202F5E">
      <w:pPr>
        <w:pStyle w:val="Code"/>
        <w:ind w:left="780" w:firstLine="0"/>
      </w:pPr>
      <w:r>
        <w:t xml:space="preserve">    Description:</w:t>
      </w:r>
    </w:p>
    <w:p w14:paraId="2F8BA959" w14:textId="77777777" w:rsidR="00202F5E" w:rsidRDefault="00202F5E" w:rsidP="00202F5E">
      <w:pPr>
        <w:pStyle w:val="Code"/>
        <w:ind w:left="780" w:firstLine="0"/>
      </w:pPr>
      <w:r>
        <w:t xml:space="preserve">        Arguments are as following:</w:t>
      </w:r>
    </w:p>
    <w:p w14:paraId="1BEC928D" w14:textId="77777777" w:rsidR="00202F5E" w:rsidRDefault="00202F5E" w:rsidP="00202F5E">
      <w:pPr>
        <w:pStyle w:val="Code"/>
        <w:ind w:left="780" w:firstLine="0"/>
      </w:pPr>
      <w:r>
        <w:t xml:space="preserve">            -h  Print the help message</w:t>
      </w:r>
    </w:p>
    <w:p w14:paraId="5DBEEF2E" w14:textId="7036918F" w:rsidR="00202F5E" w:rsidRDefault="00202F5E" w:rsidP="00202F5E">
      <w:pPr>
        <w:pStyle w:val="Code"/>
        <w:ind w:left="780" w:firstLine="0"/>
      </w:pPr>
      <w:r>
        <w:t xml:space="preserve">            -c  </w:t>
      </w:r>
      <w:r w:rsidR="008E666C">
        <w:rPr>
          <w:lang w:eastAsia="zh-CN"/>
        </w:rPr>
        <w:t xml:space="preserve">Command </w:t>
      </w:r>
      <w:r>
        <w:t>mode, ex:</w:t>
      </w:r>
    </w:p>
    <w:p w14:paraId="00EAAE40" w14:textId="67875801" w:rsidR="00202F5E" w:rsidRDefault="00202F5E" w:rsidP="00202F5E">
      <w:pPr>
        <w:pStyle w:val="Code"/>
        <w:ind w:left="780" w:firstLine="0"/>
      </w:pPr>
      <w:r>
        <w:t xml:space="preserve">            </w:t>
      </w:r>
      <w:r>
        <w:tab/>
        <w:t xml:space="preserve">    </w:t>
      </w:r>
      <w:r w:rsidR="00233F42">
        <w:rPr>
          <w:lang w:eastAsia="zh-CN"/>
        </w:rPr>
        <w:t xml:space="preserve">  </w:t>
      </w:r>
      <w:r>
        <w:t>TestAll</w:t>
      </w:r>
      <w:r>
        <w:tab/>
      </w:r>
      <w:r>
        <w:tab/>
      </w:r>
      <w:r w:rsidR="008E666C">
        <w:rPr>
          <w:lang w:eastAsia="zh-CN"/>
        </w:rPr>
        <w:t xml:space="preserve">    </w:t>
      </w:r>
      <w:r>
        <w:t>test all case</w:t>
      </w:r>
    </w:p>
    <w:p w14:paraId="462B8E5D" w14:textId="4BA388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InterfaceTest</w:t>
      </w:r>
      <w:r w:rsidR="00202F5E">
        <w:tab/>
      </w:r>
      <w:r>
        <w:rPr>
          <w:lang w:eastAsia="zh-CN"/>
        </w:rPr>
        <w:t xml:space="preserve">    </w:t>
      </w:r>
      <w:r w:rsidR="00202F5E">
        <w:t>interface test</w:t>
      </w:r>
    </w:p>
    <w:p w14:paraId="100159B6" w14:textId="5BC82AE9" w:rsidR="00202F5E" w:rsidRDefault="00233F42" w:rsidP="00202F5E">
      <w:pPr>
        <w:pStyle w:val="Code"/>
        <w:ind w:left="780" w:firstLine="0"/>
      </w:pPr>
      <w:r>
        <w:t xml:space="preserve">                  </w:t>
      </w:r>
      <w:r w:rsidR="00202F5E">
        <w:t>ComponentTest</w:t>
      </w:r>
      <w:r w:rsidR="00202F5E">
        <w:tab/>
      </w:r>
      <w:r>
        <w:rPr>
          <w:lang w:eastAsia="zh-CN"/>
        </w:rPr>
        <w:t xml:space="preserve">    </w:t>
      </w:r>
      <w:r w:rsidR="00202F5E">
        <w:t>component test</w:t>
      </w:r>
    </w:p>
    <w:p w14:paraId="1EDB447B" w14:textId="29230570" w:rsidR="00202F5E" w:rsidRDefault="00233F42" w:rsidP="00202F5E">
      <w:pPr>
        <w:pStyle w:val="Code"/>
        <w:ind w:left="780" w:firstLine="0"/>
      </w:pPr>
      <w:r>
        <w:tab/>
      </w:r>
      <w:r>
        <w:tab/>
        <w:t xml:space="preserve">    </w:t>
      </w:r>
      <w:r>
        <w:rPr>
          <w:lang w:eastAsia="zh-CN"/>
        </w:rPr>
        <w:t xml:space="preserve">          </w:t>
      </w:r>
      <w:r>
        <w:t>ApiTest</w:t>
      </w:r>
      <w:r>
        <w:tab/>
      </w:r>
      <w:r>
        <w:tab/>
      </w:r>
      <w:r>
        <w:rPr>
          <w:lang w:eastAsia="zh-CN"/>
        </w:rPr>
        <w:t xml:space="preserve">    </w:t>
      </w:r>
      <w:r>
        <w:rPr>
          <w:rFonts w:hint="eastAsia"/>
          <w:lang w:eastAsia="zh-CN"/>
        </w:rPr>
        <w:t>R</w:t>
      </w:r>
      <w:r w:rsidR="00202F5E">
        <w:t>aspberrypi interface test</w:t>
      </w:r>
    </w:p>
    <w:p w14:paraId="5CDEE059" w14:textId="77777777" w:rsidR="00202F5E" w:rsidRDefault="00202F5E" w:rsidP="00202F5E">
      <w:pPr>
        <w:pStyle w:val="Code"/>
        <w:ind w:left="780" w:firstLine="0"/>
      </w:pPr>
    </w:p>
    <w:p w14:paraId="6D51A2FA" w14:textId="77777777" w:rsidR="00202F5E" w:rsidRDefault="00202F5E" w:rsidP="00202F5E">
      <w:pPr>
        <w:pStyle w:val="Code"/>
        <w:ind w:left="780" w:firstLine="0"/>
      </w:pPr>
      <w:r>
        <w:t>keven-MBP-3:POBC_automated_test dayu$ ./pobc_test.py -c InterfaceTest</w:t>
      </w:r>
    </w:p>
    <w:p w14:paraId="1F20F9A8" w14:textId="6FE63931" w:rsidR="009D13ED" w:rsidRPr="009D13ED" w:rsidRDefault="00202F5E" w:rsidP="00202F5E">
      <w:pPr>
        <w:pStyle w:val="Code"/>
        <w:ind w:left="780" w:firstLine="0"/>
      </w:pPr>
      <w:r>
        <w:t>Interface test</w:t>
      </w:r>
    </w:p>
    <w:p w14:paraId="1C59B2ED" w14:textId="77777777" w:rsidR="00AF05DB" w:rsidRDefault="00677543" w:rsidP="00AF05DB">
      <w:pPr>
        <w:pStyle w:val="1"/>
      </w:pPr>
      <w:bookmarkStart w:id="27" w:name="_Toc10029412"/>
      <w:r>
        <w:rPr>
          <w:rFonts w:hint="eastAsia"/>
        </w:rPr>
        <w:lastRenderedPageBreak/>
        <w:t>编程接口</w:t>
      </w:r>
      <w:bookmarkEnd w:id="23"/>
      <w:bookmarkEnd w:id="27"/>
    </w:p>
    <w:p w14:paraId="2357ECA4" w14:textId="67334AE5" w:rsidR="00942C82" w:rsidRDefault="00AF05DB" w:rsidP="00AD760F">
      <w:r>
        <w:rPr>
          <w:rFonts w:hint="eastAsia"/>
        </w:rPr>
        <w:tab/>
        <w:t>方案</w:t>
      </w:r>
      <w:r>
        <w:t>提供API</w:t>
      </w:r>
      <w:r w:rsidR="00CE08A1">
        <w:rPr>
          <w:rFonts w:hint="eastAsia"/>
        </w:rPr>
        <w:t>编程</w:t>
      </w:r>
      <w:r w:rsidR="00CE08A1">
        <w:t>接口，用来简化树莓派的接口控制，</w:t>
      </w:r>
      <w:r w:rsidR="00CE08A1">
        <w:rPr>
          <w:rFonts w:hint="eastAsia"/>
        </w:rPr>
        <w:t>方便功能</w:t>
      </w:r>
      <w:r w:rsidR="00CE08A1">
        <w:t>的迭代和新功能的开发。</w:t>
      </w:r>
      <w:r w:rsidR="00942C82">
        <w:rPr>
          <w:rFonts w:hint="eastAsia"/>
        </w:rPr>
        <w:t>编程</w:t>
      </w:r>
      <w:r w:rsidR="00942C82">
        <w:t>接口主要</w:t>
      </w:r>
      <w:r w:rsidR="00942C82">
        <w:rPr>
          <w:rFonts w:hint="eastAsia"/>
        </w:rPr>
        <w:t>使用</w:t>
      </w:r>
      <w:r w:rsidR="00942C82">
        <w:t>python模块控制各个接口</w:t>
      </w:r>
    </w:p>
    <w:p w14:paraId="2A0E7A08" w14:textId="77777777" w:rsidR="00942C82" w:rsidRDefault="00942C82" w:rsidP="00AF05DB"/>
    <w:p w14:paraId="7B97E57F" w14:textId="122B84B4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t>GPIO接口，</w:t>
      </w:r>
      <w:r>
        <w:rPr>
          <w:rFonts w:hint="eastAsia"/>
        </w:rPr>
        <w:t>主要</w:t>
      </w:r>
      <w:r>
        <w:t>使用python GPIO</w:t>
      </w:r>
      <w:r>
        <w:rPr>
          <w:rFonts w:hint="eastAsia"/>
        </w:rPr>
        <w:t>模块</w:t>
      </w:r>
      <w:r>
        <w:t>实现接口控制</w:t>
      </w:r>
    </w:p>
    <w:p w14:paraId="2A8EA032" w14:textId="0E727D19" w:rsidR="00942C82" w:rsidRDefault="00942C82" w:rsidP="00942C8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SPI接口</w:t>
      </w:r>
      <w:r>
        <w:t>，</w:t>
      </w:r>
      <w:r>
        <w:rPr>
          <w:rFonts w:hint="eastAsia"/>
        </w:rPr>
        <w:t>主要通过</w:t>
      </w:r>
      <w:r>
        <w:t xml:space="preserve">python </w:t>
      </w:r>
      <w:r>
        <w:rPr>
          <w:rFonts w:hint="eastAsia"/>
        </w:rPr>
        <w:t>SPI</w:t>
      </w:r>
      <w:r>
        <w:t>模块实现控制</w:t>
      </w:r>
    </w:p>
    <w:p w14:paraId="5935D064" w14:textId="0FA3FE69" w:rsidR="00942C82" w:rsidRDefault="00336664" w:rsidP="00942C82">
      <w:pPr>
        <w:pStyle w:val="a5"/>
        <w:numPr>
          <w:ilvl w:val="0"/>
          <w:numId w:val="15"/>
        </w:numPr>
        <w:ind w:firstLineChars="0"/>
      </w:pPr>
      <w:r>
        <w:t>ETH接口，</w:t>
      </w:r>
      <w:r>
        <w:rPr>
          <w:rFonts w:hint="eastAsia"/>
        </w:rPr>
        <w:t>网口</w:t>
      </w:r>
      <w:r>
        <w:t>使用</w:t>
      </w:r>
      <w:r>
        <w:rPr>
          <w:rFonts w:hint="eastAsia"/>
        </w:rPr>
        <w:t>python</w:t>
      </w:r>
      <w:r>
        <w:t xml:space="preserve"> </w:t>
      </w:r>
      <w:r>
        <w:rPr>
          <w:rFonts w:hint="eastAsia"/>
        </w:rPr>
        <w:t>ping</w:t>
      </w:r>
      <w:r>
        <w:t>模块</w:t>
      </w:r>
      <w:r>
        <w:rPr>
          <w:rFonts w:hint="eastAsia"/>
        </w:rPr>
        <w:t>实现</w:t>
      </w:r>
      <w:r>
        <w:t>控制</w:t>
      </w:r>
    </w:p>
    <w:p w14:paraId="2163B613" w14:textId="40FE56C5" w:rsidR="00336664" w:rsidRDefault="00124E35" w:rsidP="00942C82">
      <w:pPr>
        <w:pStyle w:val="a5"/>
        <w:numPr>
          <w:ilvl w:val="0"/>
          <w:numId w:val="15"/>
        </w:numPr>
        <w:ind w:firstLineChars="0"/>
      </w:pPr>
      <w:r>
        <w:t>CAN</w:t>
      </w:r>
      <w:r>
        <w:rPr>
          <w:rFonts w:hint="eastAsia"/>
        </w:rPr>
        <w:t>接口</w:t>
      </w:r>
      <w:r>
        <w:t>，SPI转CAN，</w:t>
      </w:r>
      <w:r>
        <w:rPr>
          <w:rFonts w:hint="eastAsia"/>
        </w:rPr>
        <w:t>封装</w:t>
      </w:r>
      <w:r>
        <w:t>SPI接口</w:t>
      </w:r>
      <w:r>
        <w:rPr>
          <w:rFonts w:hint="eastAsia"/>
        </w:rPr>
        <w:t>实现</w:t>
      </w:r>
      <w:r>
        <w:t>。</w:t>
      </w:r>
    </w:p>
    <w:p w14:paraId="78539F5A" w14:textId="3F1B7C98" w:rsidR="00124E35" w:rsidRDefault="00124E35" w:rsidP="00942C82">
      <w:pPr>
        <w:pStyle w:val="a5"/>
        <w:numPr>
          <w:ilvl w:val="0"/>
          <w:numId w:val="15"/>
        </w:numPr>
        <w:ind w:firstLineChars="0"/>
      </w:pPr>
      <w:r>
        <w:t>UART接口，SPI转UART，封装SPI接口实现。</w:t>
      </w:r>
    </w:p>
    <w:p w14:paraId="6D233D81" w14:textId="5C316F06" w:rsidR="00942C82" w:rsidRPr="00AF05DB" w:rsidRDefault="008F0D36" w:rsidP="00AF05DB">
      <w:pPr>
        <w:pStyle w:val="a5"/>
        <w:numPr>
          <w:ilvl w:val="0"/>
          <w:numId w:val="15"/>
        </w:numPr>
        <w:ind w:firstLineChars="0"/>
      </w:pPr>
      <w:r>
        <w:t>LVDS接口，通过GPIO连接，</w:t>
      </w:r>
      <w:r>
        <w:rPr>
          <w:rFonts w:hint="eastAsia"/>
        </w:rPr>
        <w:t>封装</w:t>
      </w:r>
      <w:r>
        <w:t>GPIO模块实现。</w:t>
      </w:r>
    </w:p>
    <w:p w14:paraId="6E31645B" w14:textId="77777777" w:rsidR="00677543" w:rsidRDefault="00677543" w:rsidP="00677543">
      <w:pPr>
        <w:pStyle w:val="1"/>
      </w:pPr>
      <w:bookmarkStart w:id="28" w:name="_Toc10029413"/>
      <w:bookmarkStart w:id="29" w:name="_Toc9963497"/>
      <w:bookmarkEnd w:id="24"/>
      <w:r>
        <w:rPr>
          <w:rFonts w:hint="eastAsia"/>
        </w:rPr>
        <w:t>文档</w:t>
      </w:r>
      <w:r w:rsidR="001A60BD">
        <w:rPr>
          <w:rFonts w:hint="eastAsia"/>
        </w:rPr>
        <w:t>和</w:t>
      </w:r>
      <w:r w:rsidR="001A60BD">
        <w:t>代码</w:t>
      </w:r>
      <w:r>
        <w:rPr>
          <w:rFonts w:hint="eastAsia"/>
        </w:rPr>
        <w:t>管理</w:t>
      </w:r>
      <w:bookmarkEnd w:id="28"/>
    </w:p>
    <w:p w14:paraId="77E3DB4F" w14:textId="77777777" w:rsidR="00CE08A1" w:rsidRDefault="001A60BD" w:rsidP="00CE08A1">
      <w:r>
        <w:tab/>
      </w:r>
      <w:r>
        <w:rPr>
          <w:rFonts w:hint="eastAsia"/>
        </w:rPr>
        <w:t>目前</w:t>
      </w:r>
      <w:r>
        <w:t>主流的版本控制软件主要有GitHub和svn，GitHub较为建议，</w:t>
      </w:r>
      <w:r>
        <w:rPr>
          <w:rFonts w:hint="eastAsia"/>
        </w:rPr>
        <w:t>而且无需</w:t>
      </w:r>
      <w:r>
        <w:t>搭建服务器，所以</w:t>
      </w:r>
      <w:r>
        <w:rPr>
          <w:rFonts w:hint="eastAsia"/>
        </w:rPr>
        <w:t>我们</w:t>
      </w:r>
      <w:r>
        <w:t>选用GitHub来托管代码和文档。</w:t>
      </w:r>
      <w:r w:rsidR="00CE08A1">
        <w:rPr>
          <w:rFonts w:hint="eastAsia"/>
        </w:rPr>
        <w:t>目前</w:t>
      </w:r>
      <w:r w:rsidR="00CE08A1">
        <w:t>已经建好GitHub项目，</w:t>
      </w:r>
      <w:r w:rsidR="00CE08A1">
        <w:rPr>
          <w:rFonts w:hint="eastAsia"/>
        </w:rPr>
        <w:t>搭建好</w:t>
      </w:r>
      <w:r w:rsidR="00CE08A1">
        <w:t>开发框架，</w:t>
      </w:r>
      <w:r w:rsidR="00CE08A1">
        <w:rPr>
          <w:rFonts w:hint="eastAsia"/>
        </w:rPr>
        <w:t>后续</w:t>
      </w:r>
      <w:r w:rsidR="00CE08A1">
        <w:t>使用GitHub进行文档和代码的管理。</w:t>
      </w:r>
    </w:p>
    <w:p w14:paraId="7B616766" w14:textId="77777777" w:rsidR="00CE08A1" w:rsidRDefault="00CE08A1" w:rsidP="00CE08A1">
      <w:r>
        <w:rPr>
          <w:rFonts w:hint="eastAsia"/>
        </w:rPr>
        <w:t>GitHub</w:t>
      </w:r>
      <w:r>
        <w:t>站点：</w:t>
      </w:r>
    </w:p>
    <w:p w14:paraId="62C89E14" w14:textId="77777777" w:rsidR="00CE08A1" w:rsidRPr="00CE08A1" w:rsidRDefault="00CE08A1" w:rsidP="001A60BD">
      <w:pPr>
        <w:pStyle w:val="Code"/>
        <w:ind w:leftChars="230" w:left="414"/>
      </w:pPr>
      <w:r w:rsidRPr="00CE08A1">
        <w:t>git clone https://github.com/kk47/POBC_automated_test.git</w:t>
      </w:r>
    </w:p>
    <w:p w14:paraId="58553EED" w14:textId="677ECA3C" w:rsidR="00312D7F" w:rsidRDefault="00677543" w:rsidP="008851C3">
      <w:pPr>
        <w:pStyle w:val="1"/>
      </w:pPr>
      <w:bookmarkStart w:id="30" w:name="_Toc10029414"/>
      <w:r>
        <w:rPr>
          <w:rFonts w:hint="eastAsia"/>
        </w:rPr>
        <w:t>远程调试</w:t>
      </w:r>
      <w:bookmarkEnd w:id="29"/>
      <w:bookmarkEnd w:id="30"/>
    </w:p>
    <w:p w14:paraId="062156B6" w14:textId="19198692" w:rsidR="008851C3" w:rsidRDefault="008851C3" w:rsidP="008851C3">
      <w:r>
        <w:rPr>
          <w:rFonts w:hint="eastAsia"/>
        </w:rPr>
        <w:tab/>
      </w:r>
      <w:r>
        <w:t>由于</w:t>
      </w:r>
      <w:r>
        <w:rPr>
          <w:rFonts w:hint="eastAsia"/>
        </w:rPr>
        <w:t>项目</w:t>
      </w:r>
      <w:r>
        <w:t>属于远程协作开发模式，需要提供一个远程调试方式来进行测试，</w:t>
      </w:r>
      <w:r>
        <w:rPr>
          <w:rFonts w:hint="eastAsia"/>
        </w:rPr>
        <w:t>对于</w:t>
      </w:r>
      <w:r>
        <w:t>硬件的改动</w:t>
      </w:r>
      <w:r>
        <w:rPr>
          <w:rFonts w:hint="eastAsia"/>
        </w:rPr>
        <w:t>也可以</w:t>
      </w:r>
      <w:r>
        <w:t>通过远程调试的方式</w:t>
      </w:r>
      <w:r>
        <w:rPr>
          <w:rFonts w:hint="eastAsia"/>
        </w:rPr>
        <w:t>进行</w:t>
      </w:r>
      <w:r>
        <w:t>代码测试。</w:t>
      </w:r>
    </w:p>
    <w:p w14:paraId="6A1DECFD" w14:textId="0C865900" w:rsidR="008851C3" w:rsidRDefault="008851C3" w:rsidP="008851C3">
      <w:r>
        <w:rPr>
          <w:rFonts w:hint="eastAsia"/>
        </w:rPr>
        <w:t>目前</w:t>
      </w:r>
      <w:r>
        <w:t>已经搭建一个</w:t>
      </w:r>
      <w:r w:rsidR="002E70CD">
        <w:rPr>
          <w:rFonts w:hint="eastAsia"/>
        </w:rPr>
        <w:t>临时</w:t>
      </w:r>
      <w:r w:rsidR="002E70CD">
        <w:t>的</w:t>
      </w:r>
      <w:r>
        <w:t>远程调试的环境：</w:t>
      </w:r>
    </w:p>
    <w:p w14:paraId="082B3DD4" w14:textId="20AFAFF1" w:rsidR="008851C3" w:rsidRPr="008851C3" w:rsidRDefault="008851C3" w:rsidP="002C1DC5">
      <w:pPr>
        <w:pStyle w:val="Code"/>
        <w:ind w:leftChars="230" w:left="414"/>
        <w:rPr>
          <w:lang w:eastAsia="zh-CN"/>
        </w:rPr>
      </w:pPr>
      <w:r w:rsidRPr="00EA7128">
        <w:t xml:space="preserve">ssh </w:t>
      </w:r>
      <w:hyperlink r:id="rId10" w:history="1">
        <w:r w:rsidRPr="00EA7128">
          <w:t>124.16.113.55</w:t>
        </w:r>
      </w:hyperlink>
      <w:r w:rsidRPr="00EA7128">
        <w:t xml:space="preserve"> -p 22222 -l root</w:t>
      </w:r>
    </w:p>
    <w:sectPr w:rsidR="008851C3" w:rsidRPr="008851C3" w:rsidSect="005F15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5010EC"/>
    <w:multiLevelType w:val="hybridMultilevel"/>
    <w:tmpl w:val="AD3EBD8E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 w15:restartNumberingAfterBreak="0">
    <w:nsid w:val="1A9D2CE9"/>
    <w:multiLevelType w:val="hybridMultilevel"/>
    <w:tmpl w:val="5CA45E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CBE544D"/>
    <w:multiLevelType w:val="hybridMultilevel"/>
    <w:tmpl w:val="3718162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28022111"/>
    <w:multiLevelType w:val="hybridMultilevel"/>
    <w:tmpl w:val="7FEC20CA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DBF3B72"/>
    <w:multiLevelType w:val="hybridMultilevel"/>
    <w:tmpl w:val="9F6A48C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30B4241C"/>
    <w:multiLevelType w:val="hybridMultilevel"/>
    <w:tmpl w:val="6BDEC4B6"/>
    <w:lvl w:ilvl="0" w:tplc="D5F833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3CA0E8D"/>
    <w:multiLevelType w:val="hybridMultilevel"/>
    <w:tmpl w:val="B35A2FC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7" w15:restartNumberingAfterBreak="0">
    <w:nsid w:val="35930873"/>
    <w:multiLevelType w:val="hybridMultilevel"/>
    <w:tmpl w:val="A022E62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E4A5F6B"/>
    <w:multiLevelType w:val="hybridMultilevel"/>
    <w:tmpl w:val="B9A22AF6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9" w15:restartNumberingAfterBreak="0">
    <w:nsid w:val="4F373C67"/>
    <w:multiLevelType w:val="hybridMultilevel"/>
    <w:tmpl w:val="E7541B4A"/>
    <w:lvl w:ilvl="0" w:tplc="0409000F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62053502"/>
    <w:multiLevelType w:val="hybridMultilevel"/>
    <w:tmpl w:val="BC3CFC2A"/>
    <w:lvl w:ilvl="0" w:tplc="04090001">
      <w:start w:val="1"/>
      <w:numFmt w:val="bullet"/>
      <w:lvlText w:val=""/>
      <w:lvlJc w:val="left"/>
      <w:pPr>
        <w:ind w:left="8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80"/>
      </w:pPr>
      <w:rPr>
        <w:rFonts w:ascii="Wingdings" w:hAnsi="Wingdings" w:hint="default"/>
      </w:rPr>
    </w:lvl>
  </w:abstractNum>
  <w:abstractNum w:abstractNumId="11" w15:restartNumberingAfterBreak="0">
    <w:nsid w:val="658F644F"/>
    <w:multiLevelType w:val="hybridMultilevel"/>
    <w:tmpl w:val="FB8E26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6C345434"/>
    <w:multiLevelType w:val="hybridMultilevel"/>
    <w:tmpl w:val="4AB20C5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77FF51CD"/>
    <w:multiLevelType w:val="hybridMultilevel"/>
    <w:tmpl w:val="EE9EDED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7A207003"/>
    <w:multiLevelType w:val="hybridMultilevel"/>
    <w:tmpl w:val="E920FA5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12"/>
  </w:num>
  <w:num w:numId="3">
    <w:abstractNumId w:val="13"/>
  </w:num>
  <w:num w:numId="4">
    <w:abstractNumId w:val="9"/>
  </w:num>
  <w:num w:numId="5">
    <w:abstractNumId w:val="8"/>
  </w:num>
  <w:num w:numId="6">
    <w:abstractNumId w:val="2"/>
  </w:num>
  <w:num w:numId="7">
    <w:abstractNumId w:val="7"/>
  </w:num>
  <w:num w:numId="8">
    <w:abstractNumId w:val="1"/>
  </w:num>
  <w:num w:numId="9">
    <w:abstractNumId w:val="0"/>
  </w:num>
  <w:num w:numId="10">
    <w:abstractNumId w:val="14"/>
  </w:num>
  <w:num w:numId="11">
    <w:abstractNumId w:val="3"/>
  </w:num>
  <w:num w:numId="12">
    <w:abstractNumId w:val="11"/>
  </w:num>
  <w:num w:numId="13">
    <w:abstractNumId w:val="6"/>
  </w:num>
  <w:num w:numId="14">
    <w:abstractNumId w:val="4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12D7F"/>
    <w:rsid w:val="000077C5"/>
    <w:rsid w:val="00030E53"/>
    <w:rsid w:val="000454B3"/>
    <w:rsid w:val="000578F0"/>
    <w:rsid w:val="00073A56"/>
    <w:rsid w:val="000B00D1"/>
    <w:rsid w:val="000C27AC"/>
    <w:rsid w:val="000C4527"/>
    <w:rsid w:val="001130DF"/>
    <w:rsid w:val="00122296"/>
    <w:rsid w:val="00124E35"/>
    <w:rsid w:val="00197FEE"/>
    <w:rsid w:val="001A60BD"/>
    <w:rsid w:val="00202F5E"/>
    <w:rsid w:val="00233F42"/>
    <w:rsid w:val="0023480D"/>
    <w:rsid w:val="00267815"/>
    <w:rsid w:val="0028436B"/>
    <w:rsid w:val="002852E4"/>
    <w:rsid w:val="002B42DF"/>
    <w:rsid w:val="002C1DC5"/>
    <w:rsid w:val="002D66AD"/>
    <w:rsid w:val="002E70CD"/>
    <w:rsid w:val="003001AC"/>
    <w:rsid w:val="00300798"/>
    <w:rsid w:val="00310A17"/>
    <w:rsid w:val="00312D7F"/>
    <w:rsid w:val="00315A9D"/>
    <w:rsid w:val="00336664"/>
    <w:rsid w:val="00337C51"/>
    <w:rsid w:val="003B234F"/>
    <w:rsid w:val="003B7C14"/>
    <w:rsid w:val="003C4958"/>
    <w:rsid w:val="003E386D"/>
    <w:rsid w:val="004116A2"/>
    <w:rsid w:val="004438DD"/>
    <w:rsid w:val="0045534B"/>
    <w:rsid w:val="004B4EDE"/>
    <w:rsid w:val="004C7C1B"/>
    <w:rsid w:val="004D3375"/>
    <w:rsid w:val="00571EA1"/>
    <w:rsid w:val="005A3206"/>
    <w:rsid w:val="005C25AE"/>
    <w:rsid w:val="005D593B"/>
    <w:rsid w:val="005E16C3"/>
    <w:rsid w:val="005F15A6"/>
    <w:rsid w:val="00632D25"/>
    <w:rsid w:val="006741D2"/>
    <w:rsid w:val="00677543"/>
    <w:rsid w:val="00680F7F"/>
    <w:rsid w:val="0070468D"/>
    <w:rsid w:val="007102DA"/>
    <w:rsid w:val="00755BFA"/>
    <w:rsid w:val="00767559"/>
    <w:rsid w:val="007E5E6B"/>
    <w:rsid w:val="00824FE2"/>
    <w:rsid w:val="00834EB6"/>
    <w:rsid w:val="0084466F"/>
    <w:rsid w:val="008569CC"/>
    <w:rsid w:val="008851C3"/>
    <w:rsid w:val="008B00D9"/>
    <w:rsid w:val="008C23F6"/>
    <w:rsid w:val="008E666C"/>
    <w:rsid w:val="008F0D36"/>
    <w:rsid w:val="009314AB"/>
    <w:rsid w:val="00942C82"/>
    <w:rsid w:val="00951090"/>
    <w:rsid w:val="00956567"/>
    <w:rsid w:val="00972B38"/>
    <w:rsid w:val="009D0462"/>
    <w:rsid w:val="009D13ED"/>
    <w:rsid w:val="009E67A6"/>
    <w:rsid w:val="00A433D5"/>
    <w:rsid w:val="00A61426"/>
    <w:rsid w:val="00A7331B"/>
    <w:rsid w:val="00AD49E3"/>
    <w:rsid w:val="00AD760F"/>
    <w:rsid w:val="00AE2F11"/>
    <w:rsid w:val="00AF05DB"/>
    <w:rsid w:val="00B1484F"/>
    <w:rsid w:val="00BC0565"/>
    <w:rsid w:val="00BC1CEC"/>
    <w:rsid w:val="00BC43D2"/>
    <w:rsid w:val="00BE4ABC"/>
    <w:rsid w:val="00C14E0A"/>
    <w:rsid w:val="00C642EC"/>
    <w:rsid w:val="00C812F3"/>
    <w:rsid w:val="00C96126"/>
    <w:rsid w:val="00CE08A1"/>
    <w:rsid w:val="00CE71D1"/>
    <w:rsid w:val="00CF1935"/>
    <w:rsid w:val="00D467B0"/>
    <w:rsid w:val="00D849C0"/>
    <w:rsid w:val="00DB0585"/>
    <w:rsid w:val="00DE72DD"/>
    <w:rsid w:val="00E13048"/>
    <w:rsid w:val="00E30E5F"/>
    <w:rsid w:val="00E5053C"/>
    <w:rsid w:val="00E7503A"/>
    <w:rsid w:val="00E864B5"/>
    <w:rsid w:val="00E947AB"/>
    <w:rsid w:val="00EA7128"/>
    <w:rsid w:val="00F00A07"/>
    <w:rsid w:val="00F31E3C"/>
    <w:rsid w:val="00FC44E6"/>
    <w:rsid w:val="00FC6635"/>
    <w:rsid w:val="00FF6ED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6C8D4B"/>
  <w15:chartTrackingRefBased/>
  <w15:docId w15:val="{9A3EB354-DB31-445A-9942-5922E95331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00A07"/>
    <w:pPr>
      <w:widowControl w:val="0"/>
      <w:ind w:firstLine="360"/>
      <w:jc w:val="both"/>
    </w:pPr>
    <w:rPr>
      <w:rFonts w:ascii="微软雅黑" w:eastAsia="微软雅黑" w:hAnsi="微软雅黑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312D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12D7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12D7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0A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12D7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AD49E3"/>
    <w:pPr>
      <w:spacing w:before="240" w:after="60"/>
      <w:jc w:val="center"/>
      <w:outlineLvl w:val="0"/>
    </w:pPr>
    <w:rPr>
      <w:rFonts w:cstheme="majorBidi"/>
      <w:b/>
      <w:bCs/>
      <w:sz w:val="36"/>
      <w:szCs w:val="36"/>
    </w:rPr>
  </w:style>
  <w:style w:type="character" w:customStyle="1" w:styleId="a4">
    <w:name w:val="标题 字符"/>
    <w:basedOn w:val="a0"/>
    <w:link w:val="a3"/>
    <w:uiPriority w:val="10"/>
    <w:rsid w:val="00AD49E3"/>
    <w:rPr>
      <w:rFonts w:ascii="微软雅黑" w:eastAsia="微软雅黑" w:hAnsi="微软雅黑" w:cstheme="majorBidi"/>
      <w:b/>
      <w:bCs/>
      <w:sz w:val="36"/>
      <w:szCs w:val="36"/>
    </w:rPr>
  </w:style>
  <w:style w:type="character" w:customStyle="1" w:styleId="10">
    <w:name w:val="标题 1 字符"/>
    <w:basedOn w:val="a0"/>
    <w:link w:val="1"/>
    <w:uiPriority w:val="9"/>
    <w:rsid w:val="00312D7F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312D7F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B00D9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315A9D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315A9D"/>
    <w:rPr>
      <w:color w:val="605E5C"/>
      <w:shd w:val="clear" w:color="auto" w:fill="E1DFDD"/>
    </w:rPr>
  </w:style>
  <w:style w:type="character" w:customStyle="1" w:styleId="40">
    <w:name w:val="标题 4 字符"/>
    <w:basedOn w:val="a0"/>
    <w:link w:val="4"/>
    <w:uiPriority w:val="9"/>
    <w:rsid w:val="00F00A07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Code">
    <w:name w:val="Code"/>
    <w:basedOn w:val="a"/>
    <w:qFormat/>
    <w:rsid w:val="00F00A07"/>
    <w:pPr>
      <w:widowControl/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9D9D9"/>
      <w:ind w:left="1134"/>
      <w:jc w:val="left"/>
    </w:pPr>
    <w:rPr>
      <w:rFonts w:ascii="Courier New" w:eastAsia="Courier New" w:hAnsi="Courier New" w:cs="Times New Roman"/>
      <w:kern w:val="0"/>
      <w:szCs w:val="24"/>
      <w:lang w:eastAsia="en-US" w:bidi="en-US"/>
    </w:rPr>
  </w:style>
  <w:style w:type="paragraph" w:styleId="TOC">
    <w:name w:val="TOC Heading"/>
    <w:basedOn w:val="1"/>
    <w:next w:val="a"/>
    <w:uiPriority w:val="39"/>
    <w:unhideWhenUsed/>
    <w:qFormat/>
    <w:rsid w:val="000077C5"/>
    <w:pPr>
      <w:widowControl/>
      <w:spacing w:before="240"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0077C5"/>
  </w:style>
  <w:style w:type="paragraph" w:styleId="TOC2">
    <w:name w:val="toc 2"/>
    <w:basedOn w:val="a"/>
    <w:next w:val="a"/>
    <w:autoRedefine/>
    <w:uiPriority w:val="39"/>
    <w:unhideWhenUsed/>
    <w:rsid w:val="000077C5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0077C5"/>
    <w:pPr>
      <w:ind w:leftChars="400" w:left="840"/>
    </w:pPr>
  </w:style>
  <w:style w:type="table" w:styleId="a7">
    <w:name w:val="Table Grid"/>
    <w:basedOn w:val="a1"/>
    <w:qFormat/>
    <w:rsid w:val="00DE72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ocument Map"/>
    <w:basedOn w:val="a"/>
    <w:link w:val="a9"/>
    <w:uiPriority w:val="99"/>
    <w:semiHidden/>
    <w:unhideWhenUsed/>
    <w:rsid w:val="00AF05DB"/>
    <w:rPr>
      <w:rFonts w:ascii="宋体" w:eastAsia="宋体"/>
      <w:sz w:val="24"/>
      <w:szCs w:val="24"/>
    </w:rPr>
  </w:style>
  <w:style w:type="character" w:customStyle="1" w:styleId="a9">
    <w:name w:val="文档结构图 字符"/>
    <w:basedOn w:val="a0"/>
    <w:link w:val="a8"/>
    <w:uiPriority w:val="99"/>
    <w:semiHidden/>
    <w:rsid w:val="00AF05DB"/>
    <w:rPr>
      <w:rFonts w:ascii="宋体" w:eastAsia="宋体" w:hAnsi="微软雅黑"/>
      <w:sz w:val="24"/>
      <w:szCs w:val="24"/>
    </w:rPr>
  </w:style>
  <w:style w:type="character" w:styleId="aa">
    <w:name w:val="Unresolved Mention"/>
    <w:basedOn w:val="a0"/>
    <w:uiPriority w:val="99"/>
    <w:rsid w:val="009D0462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9D046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124.16.113.55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124.16.113.55:22280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C1FB574-E7C8-4015-AD3F-7DF0D522B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9</TotalTime>
  <Pages>9</Pages>
  <Words>711</Words>
  <Characters>4058</Characters>
  <Application>Microsoft Office Word</Application>
  <DocSecurity>0</DocSecurity>
  <Lines>33</Lines>
  <Paragraphs>9</Paragraphs>
  <ScaleCrop>false</ScaleCrop>
  <Company/>
  <LinksUpToDate>false</LinksUpToDate>
  <CharactersWithSpaces>47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gyong zhao</dc:creator>
  <cp:keywords/>
  <dc:description/>
  <cp:lastModifiedBy>zhengyong zhao</cp:lastModifiedBy>
  <cp:revision>95</cp:revision>
  <dcterms:created xsi:type="dcterms:W3CDTF">2019-05-28T02:05:00Z</dcterms:created>
  <dcterms:modified xsi:type="dcterms:W3CDTF">2019-05-30T01:47:00Z</dcterms:modified>
</cp:coreProperties>
</file>